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B665ADD" w14:textId="5236EE9B" w:rsidR="000756A8" w:rsidRPr="00EF5EFD" w:rsidRDefault="000756A8" w:rsidP="000756A8">
            <w:pPr>
              <w:pStyle w:val="oneM2M-CoverTableText"/>
            </w:pPr>
            <w:r>
              <w:rPr>
                <w:rFonts w:hint="eastAsia"/>
              </w:rPr>
              <w:t>R</w:t>
            </w:r>
            <w:r>
              <w:t>DM#</w:t>
            </w:r>
            <w:r w:rsidR="00DD5749" w:rsidRPr="00686EF0">
              <w:t>5</w:t>
            </w:r>
            <w:r w:rsidR="00086623">
              <w:t>4</w:t>
            </w:r>
          </w:p>
        </w:tc>
      </w:tr>
      <w:tr w:rsidR="000756A8" w:rsidRPr="007029AC"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proofErr w:type="gramStart"/>
            <w:r w:rsidRPr="00EF5EFD">
              <w:t>Source:*</w:t>
            </w:r>
            <w:proofErr w:type="gramEnd"/>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2"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3" w:history="1">
              <w:r w:rsidR="00951DA8" w:rsidRPr="00F36AAB">
                <w:rPr>
                  <w:rStyle w:val="Lienhypertexte"/>
                  <w:szCs w:val="22"/>
                </w:rPr>
                <w:t>a.kraft@telekom.de</w:t>
              </w:r>
            </w:hyperlink>
          </w:p>
          <w:p w14:paraId="2E122EC7" w14:textId="77777777" w:rsidR="000756A8" w:rsidRPr="0050068B" w:rsidRDefault="000756A8" w:rsidP="000756A8">
            <w:pPr>
              <w:pStyle w:val="oneM2M-CoverTableText"/>
              <w:rPr>
                <w:lang w:val="fr-FR"/>
              </w:rPr>
            </w:pPr>
            <w:r>
              <w:rPr>
                <w:szCs w:val="22"/>
                <w:lang w:val="fr-FR"/>
              </w:rPr>
              <w:t xml:space="preserve">Marianne </w:t>
            </w:r>
            <w:proofErr w:type="spellStart"/>
            <w:r>
              <w:rPr>
                <w:szCs w:val="22"/>
                <w:lang w:val="fr-FR"/>
              </w:rPr>
              <w:t>Mohali</w:t>
            </w:r>
            <w:proofErr w:type="spellEnd"/>
            <w:r w:rsidRPr="0050068B">
              <w:rPr>
                <w:szCs w:val="22"/>
                <w:lang w:val="fr-FR"/>
              </w:rPr>
              <w:t>, Orange</w:t>
            </w:r>
            <w:r w:rsidRPr="0050068B">
              <w:rPr>
                <w:sz w:val="20"/>
                <w:szCs w:val="22"/>
                <w:lang w:val="fr-FR"/>
              </w:rPr>
              <w:t xml:space="preserve">, </w:t>
            </w:r>
            <w:hyperlink r:id="rId14" w:history="1">
              <w:r w:rsidRPr="00F75C52">
                <w:rPr>
                  <w:rStyle w:val="Lienhypertexte"/>
                  <w:szCs w:val="22"/>
                  <w:lang w:val="fr-FR"/>
                </w:rPr>
                <w:t>marianne.mohali@orange.com</w:t>
              </w:r>
            </w:hyperlink>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proofErr w:type="gramStart"/>
            <w:r w:rsidRPr="00EF5EFD">
              <w:t>Date:*</w:t>
            </w:r>
            <w:proofErr w:type="gramEnd"/>
          </w:p>
        </w:tc>
        <w:tc>
          <w:tcPr>
            <w:tcW w:w="6999" w:type="dxa"/>
            <w:shd w:val="clear" w:color="auto" w:fill="FFFFFF"/>
          </w:tcPr>
          <w:p w14:paraId="23BFA476" w14:textId="77777777" w:rsidR="000756A8" w:rsidRPr="00EF5EFD" w:rsidRDefault="000756A8" w:rsidP="000756A8">
            <w:pPr>
              <w:pStyle w:val="oneM2M-CoverTableText"/>
            </w:pPr>
            <w:r>
              <w:t>2022-02-16</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w:t>
            </w:r>
            <w:proofErr w:type="gramStart"/>
            <w:r w:rsidRPr="00EF5EFD">
              <w:t>s:*</w:t>
            </w:r>
            <w:proofErr w:type="gramEnd"/>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proofErr w:type="gramStart"/>
            <w:r w:rsidRPr="00EF5EFD">
              <w:t>CR  against</w:t>
            </w:r>
            <w:proofErr w:type="gramEnd"/>
            <w:r w:rsidRPr="00EF5EFD">
              <w:t>:  Release*</w:t>
            </w:r>
          </w:p>
        </w:tc>
        <w:tc>
          <w:tcPr>
            <w:tcW w:w="6999" w:type="dxa"/>
            <w:shd w:val="clear" w:color="auto" w:fill="FFFFFF"/>
          </w:tcPr>
          <w:p w14:paraId="40439E8B" w14:textId="7306DA2E" w:rsidR="000756A8" w:rsidRPr="00883855" w:rsidRDefault="000756A8" w:rsidP="000756A8">
            <w:pPr>
              <w:pStyle w:val="1tableentryleft"/>
              <w:rPr>
                <w:rFonts w:ascii="Times New Roman" w:hAnsi="Times New Roman"/>
                <w:sz w:val="24"/>
              </w:rPr>
            </w:pPr>
            <w:r w:rsidRPr="00EF5EFD">
              <w:t>Release</w:t>
            </w:r>
            <w:r>
              <w:t xml:space="preserve"> </w:t>
            </w:r>
            <w:ins w:id="4" w:author="R1" w:date="2022-04-27T08:19:00Z">
              <w:r w:rsidR="0039631F">
                <w:t>5</w:t>
              </w:r>
            </w:ins>
            <w:del w:id="5" w:author="R1" w:date="2022-04-27T08:19:00Z">
              <w:r w:rsidDel="0039631F">
                <w:delText>4</w:delText>
              </w:r>
            </w:del>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proofErr w:type="gramStart"/>
            <w:r w:rsidRPr="00EF5EFD">
              <w:t>CR  against</w:t>
            </w:r>
            <w:proofErr w:type="gramEnd"/>
            <w:r w:rsidRPr="00EF5EFD">
              <w: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Pr="0039631F" w:rsidRDefault="000756A8" w:rsidP="000756A8">
            <w:pPr>
              <w:rPr>
                <w:sz w:val="22"/>
                <w:lang w:eastAsia="ko-KR"/>
              </w:rPr>
            </w:pPr>
            <w:r w:rsidRPr="0039631F">
              <w:rPr>
                <w:sz w:val="22"/>
                <w:lang w:eastAsia="ko-KR"/>
              </w:rPr>
              <w:t xml:space="preserve">Modified clauses: </w:t>
            </w:r>
            <w:r w:rsidR="00FC0873" w:rsidRPr="0039631F">
              <w:rPr>
                <w:sz w:val="22"/>
                <w:lang w:eastAsia="ko-KR"/>
              </w:rPr>
              <w:t>2.1, 3.2, 5, 6.2.2, 7.1, 7.3</w:t>
            </w:r>
          </w:p>
          <w:p w14:paraId="51383413" w14:textId="7C7295A5" w:rsidR="000756A8" w:rsidRPr="009B635D" w:rsidRDefault="000756A8" w:rsidP="000756A8">
            <w:pPr>
              <w:rPr>
                <w:lang w:eastAsia="ko-KR"/>
              </w:rPr>
            </w:pPr>
            <w:r w:rsidRPr="0039631F">
              <w:rPr>
                <w:sz w:val="22"/>
                <w:lang w:eastAsia="ko-KR"/>
              </w:rPr>
              <w:t xml:space="preserve">New clause </w:t>
            </w:r>
            <w:r w:rsidR="00FC0873" w:rsidRPr="0039631F">
              <w:rPr>
                <w:sz w:val="22"/>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76574">
              <w:rPr>
                <w:rFonts w:ascii="Times New Roman" w:hAnsi="Times New Roman"/>
                <w:sz w:val="24"/>
              </w:rPr>
            </w:r>
            <w:r w:rsidR="0047657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76574">
              <w:rPr>
                <w:rFonts w:ascii="Times New Roman" w:hAnsi="Times New Roman"/>
                <w:szCs w:val="22"/>
              </w:rPr>
            </w:r>
            <w:r w:rsidR="00476574">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476574">
              <w:rPr>
                <w:rFonts w:ascii="Times New Roman" w:hAnsi="Times New Roman"/>
                <w:sz w:val="24"/>
              </w:rPr>
            </w:r>
            <w:r w:rsidR="0047657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476574">
              <w:rPr>
                <w:rFonts w:ascii="Times New Roman" w:hAnsi="Times New Roman"/>
                <w:sz w:val="24"/>
              </w:rPr>
            </w:r>
            <w:r w:rsidR="00476574">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6" w:name="_Toc72398980"/>
      <w:bookmarkStart w:id="7" w:name="_Toc524947196"/>
      <w:bookmarkStart w:id="8" w:name="_Toc524948748"/>
      <w:bookmarkStart w:id="9" w:name="_Toc95746248"/>
      <w:bookmarkEnd w:id="1"/>
      <w:bookmarkEnd w:id="2"/>
      <w:bookmarkEnd w:id="3"/>
      <w:r>
        <w:rPr>
          <w:lang w:val="en-US"/>
        </w:rPr>
        <w:t xml:space="preserve">This draft is part of a series of CRs related to the Work Item WI-0109: </w:t>
      </w:r>
      <w:r>
        <w:t xml:space="preserve">IPE-based Device Management with </w:t>
      </w:r>
      <w:proofErr w:type="spellStart"/>
      <w:r>
        <w:t>FlexContainers</w:t>
      </w:r>
      <w:proofErr w:type="spellEnd"/>
      <w:r>
        <w:t>.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4ADC1E91" w:rsidR="001F63AF" w:rsidRDefault="008815CE" w:rsidP="008815CE">
      <w:pPr>
        <w:ind w:left="360"/>
      </w:pPr>
      <w:r>
        <w:t>7</w:t>
      </w:r>
      <w:proofErr w:type="gramStart"/>
      <w:r>
        <w:tab/>
        <w:t xml:space="preserve">  </w:t>
      </w:r>
      <w:r w:rsidR="001F63AF" w:rsidRPr="008815CE">
        <w:t>New</w:t>
      </w:r>
      <w:proofErr w:type="gramEnd"/>
      <w:r w:rsidR="001F63AF" w:rsidRPr="008815CE">
        <w:t xml:space="preserve"> clause to specify CRUD operations on SDT DM &lt;</w:t>
      </w:r>
      <w:proofErr w:type="spellStart"/>
      <w:r w:rsidR="001F63AF" w:rsidRPr="008815CE">
        <w:t>flexContainers</w:t>
      </w:r>
      <w:proofErr w:type="spellEnd"/>
      <w:r w:rsidR="001F63AF" w:rsidRPr="008815CE">
        <w:t>&gt;.</w:t>
      </w:r>
    </w:p>
    <w:p w14:paraId="3E0FAEBA" w14:textId="77777777" w:rsidR="00135533" w:rsidRDefault="0039631F" w:rsidP="0039631F">
      <w:pPr>
        <w:rPr>
          <w:ins w:id="10" w:author="R1" w:date="2022-04-27T08:21:00Z"/>
        </w:rPr>
      </w:pPr>
      <w:ins w:id="11" w:author="R1" w:date="2022-04-27T08:20:00Z">
        <w:r>
          <w:t xml:space="preserve">Release R1: </w:t>
        </w:r>
      </w:ins>
    </w:p>
    <w:p w14:paraId="68ED1989" w14:textId="0C9531DE" w:rsidR="0039631F" w:rsidRDefault="0039631F" w:rsidP="00135533">
      <w:pPr>
        <w:pStyle w:val="Paragraphedeliste"/>
        <w:numPr>
          <w:ilvl w:val="0"/>
          <w:numId w:val="40"/>
        </w:numPr>
        <w:rPr>
          <w:ins w:id="12" w:author="R1" w:date="2022-04-27T08:22:00Z"/>
          <w:rFonts w:ascii="Times New Roman" w:hAnsi="Times New Roman"/>
          <w:sz w:val="20"/>
        </w:rPr>
      </w:pPr>
      <w:ins w:id="13" w:author="R1" w:date="2022-04-27T08:20:00Z">
        <w:r w:rsidRPr="00135533">
          <w:rPr>
            <w:rFonts w:ascii="Times New Roman" w:hAnsi="Times New Roman"/>
            <w:sz w:val="20"/>
          </w:rPr>
          <w:t xml:space="preserve">added sub-clauses for modules </w:t>
        </w:r>
        <w:proofErr w:type="spellStart"/>
        <w:r w:rsidRPr="00135533">
          <w:rPr>
            <w:rFonts w:ascii="Times New Roman" w:hAnsi="Times New Roman"/>
            <w:sz w:val="20"/>
          </w:rPr>
          <w:t>dmAreaNwkInfo</w:t>
        </w:r>
      </w:ins>
      <w:proofErr w:type="spellEnd"/>
      <w:ins w:id="14" w:author="R1" w:date="2022-04-27T08:21:00Z">
        <w:r w:rsidRPr="00135533">
          <w:rPr>
            <w:rFonts w:ascii="Times New Roman" w:hAnsi="Times New Roman"/>
            <w:sz w:val="20"/>
          </w:rPr>
          <w:t xml:space="preserve"> &amp; </w:t>
        </w:r>
        <w:proofErr w:type="spellStart"/>
        <w:r w:rsidRPr="00135533">
          <w:rPr>
            <w:rFonts w:ascii="Times New Roman" w:hAnsi="Times New Roman"/>
            <w:sz w:val="20"/>
          </w:rPr>
          <w:t>dmAreaNwkDeviceInfo</w:t>
        </w:r>
      </w:ins>
      <w:proofErr w:type="spellEnd"/>
    </w:p>
    <w:p w14:paraId="7F0E96E4" w14:textId="02C9E846" w:rsidR="00135533" w:rsidRPr="00135533" w:rsidRDefault="00135533" w:rsidP="00135533">
      <w:pPr>
        <w:pStyle w:val="Paragraphedeliste"/>
        <w:numPr>
          <w:ilvl w:val="0"/>
          <w:numId w:val="40"/>
        </w:numPr>
        <w:rPr>
          <w:rFonts w:ascii="Times New Roman" w:hAnsi="Times New Roman"/>
          <w:sz w:val="20"/>
        </w:rPr>
      </w:pPr>
      <w:ins w:id="15" w:author="R1" w:date="2022-04-27T08:22:00Z">
        <w:r>
          <w:rPr>
            <w:rFonts w:ascii="Times New Roman" w:hAnsi="Times New Roman"/>
            <w:sz w:val="20"/>
          </w:rPr>
          <w:t>rewording, reordering and minor additions</w:t>
        </w:r>
      </w:ins>
      <w:ins w:id="16" w:author="R1" w:date="2022-04-27T08:25:00Z">
        <w:r w:rsidR="00231BF1">
          <w:rPr>
            <w:rFonts w:ascii="Times New Roman" w:hAnsi="Times New Roman"/>
            <w:sz w:val="20"/>
          </w:rPr>
          <w:t>.</w:t>
        </w:r>
      </w:ins>
    </w:p>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lastRenderedPageBreak/>
        <w:t>-----------------------</w:t>
      </w:r>
      <w:r>
        <w:t xml:space="preserve"> Start of change </w:t>
      </w:r>
      <w:r>
        <w:rPr>
          <w:lang w:val="en-US"/>
        </w:rPr>
        <w:t>1</w:t>
      </w:r>
      <w:r>
        <w:t xml:space="preserve"> </w:t>
      </w:r>
      <w:r w:rsidRPr="00B4412C">
        <w:t>-------------------------------------------</w:t>
      </w:r>
    </w:p>
    <w:bookmarkEnd w:id="6"/>
    <w:p w14:paraId="5EA35CB7" w14:textId="77777777" w:rsidR="00980983" w:rsidRPr="0093024B" w:rsidRDefault="00980983" w:rsidP="00980983">
      <w:pPr>
        <w:pStyle w:val="Titre2"/>
      </w:pPr>
      <w:r w:rsidRPr="0093024B">
        <w:t>2.1</w:t>
      </w:r>
      <w:r w:rsidRPr="0093024B">
        <w:tab/>
        <w:t>Normative references</w:t>
      </w:r>
      <w:bookmarkEnd w:id="7"/>
      <w:bookmarkEnd w:id="8"/>
      <w:bookmarkEnd w:id="9"/>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17"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17"/>
      <w:r w:rsidRPr="0093024B">
        <w:t>]</w:t>
      </w:r>
      <w:r w:rsidRPr="0093024B">
        <w:tab/>
        <w:t>oneM2M TS-0011: "Common Terminology".</w:t>
      </w:r>
    </w:p>
    <w:p w14:paraId="44C67157" w14:textId="77777777" w:rsidR="00980983" w:rsidRPr="0093024B" w:rsidRDefault="00BA0F8D" w:rsidP="00BA0F8D">
      <w:pPr>
        <w:pStyle w:val="EX"/>
      </w:pPr>
      <w:r w:rsidRPr="0093024B">
        <w:t>[</w:t>
      </w:r>
      <w:bookmarkStart w:id="18"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18"/>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9"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9"/>
      <w:r w:rsidRPr="00114F1D">
        <w:t>]</w:t>
      </w:r>
      <w:r w:rsidRPr="00114F1D">
        <w:tab/>
        <w:t>oneM2M TS-0023: "</w:t>
      </w:r>
      <w:ins w:id="20"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21"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22"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22"/>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23"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23"/>
      <w:r w:rsidRPr="0093024B">
        <w:t>]</w:t>
      </w:r>
      <w:r w:rsidRPr="0093024B">
        <w:tab/>
        <w:t>oneM2M TS-0003: "Security Solutions".</w:t>
      </w:r>
    </w:p>
    <w:p w14:paraId="44F9D150" w14:textId="77777777" w:rsidR="00980983" w:rsidRPr="0093024B" w:rsidRDefault="00BA0F8D" w:rsidP="00BA0F8D">
      <w:pPr>
        <w:pStyle w:val="EX"/>
      </w:pPr>
      <w:r w:rsidRPr="0093024B">
        <w:t>[</w:t>
      </w:r>
      <w:bookmarkStart w:id="24"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24"/>
      <w:r w:rsidRPr="0093024B">
        <w:t>]</w:t>
      </w:r>
      <w:r w:rsidRPr="0093024B">
        <w:tab/>
        <w:t>oneM2M TS-0034: "Semantics Support".</w:t>
      </w:r>
    </w:p>
    <w:p w14:paraId="3EDFB358" w14:textId="77777777" w:rsidR="00BA0F8D" w:rsidRDefault="00BA0F8D" w:rsidP="00BA0F8D">
      <w:pPr>
        <w:pStyle w:val="EX"/>
        <w:rPr>
          <w:ins w:id="25" w:author="BAREAU Cyrille R1" w:date="2022-02-04T16:16:00Z"/>
        </w:rPr>
      </w:pPr>
      <w:r w:rsidRPr="0093024B">
        <w:t>[</w:t>
      </w:r>
      <w:bookmarkStart w:id="26"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26"/>
      <w:r w:rsidRPr="0093024B">
        <w:t>]</w:t>
      </w:r>
      <w:r w:rsidRPr="0093024B">
        <w:tab/>
        <w:t>oneM2M TS-0002: "Requirements".</w:t>
      </w:r>
    </w:p>
    <w:p w14:paraId="26F0032C" w14:textId="77777777" w:rsidR="006C0B06" w:rsidRPr="0093024B" w:rsidRDefault="006C0B06" w:rsidP="006C0B06">
      <w:pPr>
        <w:pStyle w:val="EX"/>
      </w:pPr>
      <w:ins w:id="27" w:author="BAREAU Cyrille R1" w:date="2022-02-04T16:16:00Z">
        <w:r w:rsidRPr="0093024B">
          <w:t>[</w:t>
        </w:r>
        <w:r>
          <w:t>8</w:t>
        </w:r>
        <w:r w:rsidRPr="0093024B">
          <w:t>]</w:t>
        </w:r>
        <w:r w:rsidRPr="0093024B">
          <w:tab/>
          <w:t>oneM2M TS-000</w:t>
        </w:r>
        <w:r>
          <w:t>4</w:t>
        </w:r>
        <w:r w:rsidRPr="0093024B">
          <w:t>: "</w:t>
        </w:r>
        <w:r>
          <w:t xml:space="preserve">Service Layer Core </w:t>
        </w:r>
      </w:ins>
      <w:ins w:id="28" w:author="BAREAU Cyrille R1" w:date="2022-02-04T16:17:00Z">
        <w:r>
          <w:t>Protocol</w:t>
        </w:r>
      </w:ins>
      <w:ins w:id="29" w:author="BAREAU Cyrille R1" w:date="2022-02-04T16:16:00Z">
        <w:r w:rsidRPr="0093024B">
          <w:t>".</w:t>
        </w:r>
      </w:ins>
    </w:p>
    <w:p w14:paraId="3FC3D349" w14:textId="580BCF08" w:rsidR="000756A8" w:rsidRDefault="000756A8" w:rsidP="000756A8">
      <w:pPr>
        <w:pStyle w:val="Titre3"/>
      </w:pPr>
      <w:bookmarkStart w:id="30" w:name="_Toc524947197"/>
      <w:bookmarkStart w:id="31" w:name="_Toc524948749"/>
      <w:bookmarkStart w:id="32"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33" w:name="_Toc524947200"/>
      <w:bookmarkStart w:id="34" w:name="_Toc524948752"/>
      <w:bookmarkStart w:id="35" w:name="_Toc95746252"/>
      <w:bookmarkEnd w:id="30"/>
      <w:bookmarkEnd w:id="31"/>
      <w:bookmarkEnd w:id="32"/>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33"/>
      <w:bookmarkEnd w:id="34"/>
      <w:bookmarkEnd w:id="35"/>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36" w:author="BAREAU Cyrille" w:date="2022-03-28T10:46:00Z"/>
        </w:rPr>
      </w:pPr>
      <w:ins w:id="37"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38" w:author="BAREAU Cyrille R1" w:date="2022-02-09T17:28:00Z"/>
        </w:rPr>
      </w:pPr>
      <w:ins w:id="39" w:author="BAREAU Cyrille R1" w:date="2022-02-09T17:28:00Z">
        <w:r>
          <w:t>SDT</w:t>
        </w:r>
        <w:r>
          <w:tab/>
        </w:r>
        <w:r>
          <w:tab/>
          <w:t>Smart Device</w:t>
        </w:r>
      </w:ins>
      <w:ins w:id="40" w:author="BAREAU Cyrille" w:date="2022-03-30T17:57:00Z">
        <w:r w:rsidR="006F1B5A">
          <w:t xml:space="preserve"> </w:t>
        </w:r>
      </w:ins>
      <w:ins w:id="41" w:author="BAREAU Cyrille R1" w:date="2022-02-09T17:28:00Z">
        <w:r>
          <w:t>Template</w:t>
        </w:r>
      </w:ins>
    </w:p>
    <w:p w14:paraId="0391888C" w14:textId="2EB2DD73" w:rsidR="000756A8" w:rsidRDefault="000756A8" w:rsidP="000756A8">
      <w:pPr>
        <w:pStyle w:val="Titre3"/>
      </w:pPr>
      <w:bookmarkStart w:id="42" w:name="_Toc524947202"/>
      <w:bookmarkStart w:id="43" w:name="_Toc524948754"/>
      <w:bookmarkStart w:id="44"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42"/>
      <w:bookmarkEnd w:id="43"/>
      <w:bookmarkEnd w:id="44"/>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w:t>
      </w:r>
      <w:r w:rsidRPr="0093024B">
        <w:rPr>
          <w:rFonts w:hint="eastAsia"/>
          <w:lang w:eastAsia="zh-CN"/>
        </w:rPr>
        <w:lastRenderedPageBreak/>
        <w:t>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w:t>
      </w:r>
      <w:proofErr w:type="gramStart"/>
      <w:r w:rsidRPr="0093024B">
        <w:rPr>
          <w:rFonts w:hint="eastAsia"/>
          <w:lang w:eastAsia="zh-CN"/>
        </w:rPr>
        <w:t>entity</w:t>
      </w:r>
      <w:proofErr w:type="gramEnd"/>
      <w:r w:rsidRPr="0093024B">
        <w:rPr>
          <w:rFonts w:hint="eastAsia"/>
          <w:lang w:eastAsia="zh-CN"/>
        </w:rPr>
        <w:t xml:space="preserve">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 xml:space="preserve">application that share the same information model can </w:t>
      </w:r>
      <w:proofErr w:type="gramStart"/>
      <w:r w:rsidRPr="0093024B">
        <w:rPr>
          <w:rFonts w:hint="eastAsia"/>
          <w:lang w:eastAsia="zh-CN"/>
        </w:rPr>
        <w:t>actually deploy</w:t>
      </w:r>
      <w:proofErr w:type="gramEnd"/>
      <w:r w:rsidRPr="0093024B">
        <w:rPr>
          <w:rFonts w:hint="eastAsia"/>
          <w:lang w:eastAsia="zh-CN"/>
        </w:rPr>
        <w:t xml:space="preserve">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proofErr w:type="gramStart"/>
      <w:r w:rsidR="00E821AD" w:rsidRPr="0093024B">
        <w:rPr>
          <w:lang w:eastAsia="zh-CN"/>
        </w:rPr>
        <w:t>"</w:t>
      </w:r>
      <w:r w:rsidRPr="0093024B">
        <w:rPr>
          <w:rFonts w:hint="eastAsia"/>
          <w:lang w:eastAsia="zh-CN"/>
        </w:rPr>
        <w:t xml:space="preserve"> ,</w:t>
      </w:r>
      <w:proofErr w:type="gramEnd"/>
      <w:r w:rsidRPr="0093024B">
        <w:rPr>
          <w:rFonts w:hint="eastAsia"/>
          <w:lang w:eastAsia="zh-CN"/>
        </w:rPr>
        <w:t xml:space="preserve">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w:t>
      </w:r>
      <w:proofErr w:type="gramStart"/>
      <w:r w:rsidRPr="0093024B">
        <w:rPr>
          <w:rFonts w:hint="eastAsia"/>
          <w:lang w:eastAsia="zh-CN"/>
        </w:rPr>
        <w:t>layer, and</w:t>
      </w:r>
      <w:proofErr w:type="gramEnd"/>
      <w:r w:rsidRPr="0093024B">
        <w:rPr>
          <w:rFonts w:hint="eastAsia"/>
          <w:lang w:eastAsia="zh-CN"/>
        </w:rPr>
        <w:t xml:space="preserve">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w:t>
      </w:r>
      <w:proofErr w:type="gramStart"/>
      <w:r w:rsidRPr="0093024B">
        <w:rPr>
          <w:rFonts w:hint="eastAsia"/>
          <w:lang w:eastAsia="zh-CN"/>
        </w:rPr>
        <w:t>i.e.</w:t>
      </w:r>
      <w:proofErr w:type="gramEnd"/>
      <w:r w:rsidRPr="0093024B">
        <w:rPr>
          <w:rFonts w:hint="eastAsia"/>
          <w:lang w:eastAsia="zh-CN"/>
        </w:rPr>
        <w:t xml:space="preserv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63850125" w14:textId="77777777" w:rsidR="002A246A" w:rsidRPr="00583C71" w:rsidRDefault="002A246A" w:rsidP="00BA0F8D">
      <w:pPr>
        <w:pStyle w:val="B1"/>
        <w:rPr>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45" w:author="BAREAU Cyrille R1" w:date="2022-01-27T17:33:00Z">
        <w:r w:rsidR="00FD520B" w:rsidRPr="00583C71">
          <w:rPr>
            <w:szCs w:val="22"/>
            <w:lang w:eastAsia="zh-CN"/>
          </w:rPr>
          <w:t>,</w:t>
        </w:r>
      </w:ins>
      <w:del w:id="46"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47" w:author="BAREAU Cyrille R1" w:date="2022-01-27T17:33:00Z">
        <w:r w:rsidR="00FD520B" w:rsidRPr="00583C71">
          <w:rPr>
            <w:szCs w:val="22"/>
            <w:lang w:eastAsia="zh-CN"/>
          </w:rPr>
          <w:t>f</w:t>
        </w:r>
      </w:ins>
      <w:del w:id="48"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9"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50"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51" w:author="BAREAU Cyrille R1" w:date="2022-01-27T17:34:00Z">
        <w:r w:rsidR="00FD520B" w:rsidRPr="00583C71">
          <w:rPr>
            <w:szCs w:val="22"/>
            <w:lang w:eastAsia="zh-CN"/>
          </w:rPr>
          <w:t xml:space="preserve">. For device management purposes, it is either possible to use </w:t>
        </w:r>
      </w:ins>
      <w:r w:rsidRPr="00583C71">
        <w:rPr>
          <w:szCs w:val="22"/>
          <w:lang w:eastAsia="zh-CN"/>
        </w:rPr>
        <w:t xml:space="preserve"> </w:t>
      </w:r>
      <w:del w:id="52" w:author="BAREAU Cyrille R1" w:date="2022-01-27T17:34:00Z">
        <w:r w:rsidRPr="00583C71" w:rsidDel="00FD520B">
          <w:rPr>
            <w:rFonts w:hint="eastAsia"/>
            <w:szCs w:val="22"/>
            <w:lang w:eastAsia="zh-CN"/>
          </w:rPr>
          <w:delText xml:space="preserve">and all </w:delText>
        </w:r>
      </w:del>
      <w:r w:rsidRPr="00583C71">
        <w:rPr>
          <w:rFonts w:hint="eastAsia"/>
          <w:szCs w:val="22"/>
          <w:lang w:eastAsia="zh-CN"/>
        </w:rPr>
        <w:t>specializations of &lt;</w:t>
      </w:r>
      <w:proofErr w:type="spellStart"/>
      <w:r w:rsidRPr="00583C71">
        <w:rPr>
          <w:rFonts w:hint="eastAsia"/>
          <w:szCs w:val="22"/>
          <w:lang w:eastAsia="zh-CN"/>
        </w:rPr>
        <w:t>mgmtObj</w:t>
      </w:r>
      <w:proofErr w:type="spellEnd"/>
      <w:r w:rsidRPr="00583C71">
        <w:rPr>
          <w:rFonts w:hint="eastAsia"/>
          <w:szCs w:val="22"/>
          <w:lang w:eastAsia="zh-CN"/>
        </w:rPr>
        <w:t xml:space="preserve">&gt; </w:t>
      </w:r>
      <w:del w:id="53" w:author="BAREAU Cyrille R1" w:date="2022-01-27T17:34:00Z">
        <w:r w:rsidRPr="00583C71" w:rsidDel="00FD520B">
          <w:rPr>
            <w:rFonts w:hint="eastAsia"/>
            <w:szCs w:val="22"/>
            <w:lang w:eastAsia="zh-CN"/>
          </w:rPr>
          <w:delText>for device management</w:delText>
        </w:r>
        <w:r w:rsidRPr="00583C71" w:rsidDel="00FD520B">
          <w:rPr>
            <w:szCs w:val="22"/>
            <w:lang w:eastAsia="zh-CN"/>
          </w:rPr>
          <w:delText xml:space="preserve"> </w:delText>
        </w:r>
      </w:del>
      <w:r w:rsidRPr="00583C71">
        <w:rPr>
          <w:szCs w:val="22"/>
          <w:lang w:eastAsia="zh-CN"/>
        </w:rPr>
        <w:t>in various 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r w:rsidRPr="00583C71">
        <w:rPr>
          <w:szCs w:val="22"/>
          <w:lang w:eastAsia="zh-CN"/>
        </w:rPr>
        <w:t>,</w:t>
      </w:r>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54" w:author="BAREAU Cyrille R1" w:date="2022-01-27T17:35:00Z">
        <w:r w:rsidR="0082261F" w:rsidRPr="00583C71">
          <w:rPr>
            <w:szCs w:val="22"/>
            <w:lang w:eastAsia="zh-CN"/>
          </w:rPr>
          <w:t>, or to use SDT-</w:t>
        </w:r>
        <w:r w:rsidR="00FD520B" w:rsidRPr="00583C71">
          <w:rPr>
            <w:szCs w:val="22"/>
            <w:lang w:eastAsia="zh-CN"/>
          </w:rPr>
          <w:t>based specializations of &lt;</w:t>
        </w:r>
        <w:proofErr w:type="spellStart"/>
        <w:r w:rsidR="00FD520B" w:rsidRPr="00583C71">
          <w:rPr>
            <w:szCs w:val="22"/>
            <w:lang w:eastAsia="zh-CN"/>
          </w:rPr>
          <w:t>flexContainer</w:t>
        </w:r>
      </w:ins>
      <w:proofErr w:type="spellEnd"/>
      <w:ins w:id="55" w:author="BAREAU Cyrille R1" w:date="2022-01-27T17:36:00Z">
        <w:r w:rsidR="00FD520B" w:rsidRPr="00583C71">
          <w:rPr>
            <w:szCs w:val="22"/>
            <w:lang w:eastAsia="zh-CN"/>
          </w:rPr>
          <w:t xml:space="preserve">&gt; </w:t>
        </w:r>
      </w:ins>
      <w:ins w:id="56" w:author="BAREAU Cyrille R1" w:date="2022-02-09T11:32:00Z">
        <w:r w:rsidR="0082261F" w:rsidRPr="00583C71">
          <w:rPr>
            <w:szCs w:val="22"/>
            <w:lang w:eastAsia="zh-CN"/>
          </w:rPr>
          <w:t xml:space="preserve">that map </w:t>
        </w:r>
      </w:ins>
      <w:proofErr w:type="spellStart"/>
      <w:ins w:id="57" w:author="BAREAU Cyrille R1" w:date="2022-01-27T17:36:00Z">
        <w:r w:rsidR="00FD520B" w:rsidRPr="00583C71">
          <w:rPr>
            <w:szCs w:val="22"/>
            <w:lang w:eastAsia="zh-CN"/>
          </w:rPr>
          <w:t>module</w:t>
        </w:r>
      </w:ins>
      <w:ins w:id="58" w:author="BAREAU Cyrille R1" w:date="2022-02-14T13:28:00Z">
        <w:r w:rsidR="00844883">
          <w:rPr>
            <w:szCs w:val="22"/>
            <w:lang w:eastAsia="zh-CN"/>
          </w:rPr>
          <w:t>Classe</w:t>
        </w:r>
      </w:ins>
      <w:ins w:id="59" w:author="BAREAU Cyrille R1" w:date="2022-01-27T17:36:00Z">
        <w:r w:rsidR="00FD520B" w:rsidRPr="00583C71">
          <w:rPr>
            <w:szCs w:val="22"/>
            <w:lang w:eastAsia="zh-CN"/>
          </w:rPr>
          <w:t>s</w:t>
        </w:r>
        <w:proofErr w:type="spellEnd"/>
        <w:r w:rsidR="00FD520B" w:rsidRPr="00583C71">
          <w:rPr>
            <w:szCs w:val="22"/>
            <w:lang w:eastAsia="zh-CN"/>
          </w:rPr>
          <w:t xml:space="preserve"> specified </w:t>
        </w:r>
      </w:ins>
      <w:ins w:id="60" w:author="BAREAU Cyrille R1" w:date="2022-01-27T18:56:00Z">
        <w:r w:rsidR="00964742" w:rsidRPr="00583C71">
          <w:rPr>
            <w:szCs w:val="22"/>
            <w:lang w:eastAsia="zh-CN"/>
          </w:rPr>
          <w:t>in</w:t>
        </w:r>
      </w:ins>
      <w:ins w:id="61" w:author="BAREAU Cyrille R1" w:date="2022-01-27T17:36:00Z">
        <w:r w:rsidR="00FD520B" w:rsidRPr="00583C71">
          <w:rPr>
            <w:szCs w:val="22"/>
            <w:lang w:eastAsia="zh-CN"/>
          </w:rPr>
          <w:t xml:space="preserve"> TS-0023</w:t>
        </w:r>
      </w:ins>
      <w:ins w:id="62" w:author="BAREAU Cyrille R1" w:date="2022-02-09T11:37:00Z">
        <w:r w:rsidR="0082261F" w:rsidRPr="00583C71">
          <w:rPr>
            <w:szCs w:val="22"/>
            <w:lang w:eastAsia="zh-CN"/>
          </w:rPr>
          <w:t xml:space="preserve"> [3] clause 5.8</w:t>
        </w:r>
      </w:ins>
      <w:r w:rsidRPr="00583C71">
        <w:rPr>
          <w:rFonts w:hint="eastAsia"/>
          <w:szCs w:val="22"/>
          <w:lang w:eastAsia="zh-CN"/>
        </w:rPr>
        <w:t>.</w:t>
      </w:r>
    </w:p>
    <w:p w14:paraId="0089C189" w14:textId="77777777"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63"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59033071" w14:textId="57DFD560" w:rsidR="008F7581" w:rsidRPr="0093024B" w:rsidRDefault="008F7581" w:rsidP="002A246A">
      <w:pPr>
        <w:rPr>
          <w:lang w:eastAsia="zh-CN"/>
        </w:rPr>
      </w:pPr>
      <w:ins w:id="64" w:author="BAREAU Cyrille R1" w:date="2022-01-27T18:44:00Z">
        <w:r>
          <w:rPr>
            <w:lang w:eastAsia="zh-CN"/>
          </w:rPr>
          <w:t xml:space="preserve">For Device Management purposes, some </w:t>
        </w:r>
      </w:ins>
      <w:ins w:id="65" w:author="BAREAU Cyrille R1" w:date="2022-02-14T12:20:00Z">
        <w:r w:rsidR="00583C71">
          <w:rPr>
            <w:lang w:eastAsia="zh-CN"/>
          </w:rPr>
          <w:t xml:space="preserve">generic </w:t>
        </w:r>
      </w:ins>
      <w:ins w:id="66" w:author="BAREAU Cyrille R1" w:date="2022-01-27T18:44:00Z">
        <w:r>
          <w:rPr>
            <w:lang w:eastAsia="zh-CN"/>
          </w:rPr>
          <w:t>guidelines for CRUD</w:t>
        </w:r>
      </w:ins>
      <w:ins w:id="67" w:author="BAREAU Cyrille" w:date="2022-03-30T18:00:00Z">
        <w:r w:rsidR="006F1B5A">
          <w:rPr>
            <w:lang w:eastAsia="zh-CN"/>
          </w:rPr>
          <w:t>N</w:t>
        </w:r>
      </w:ins>
      <w:ins w:id="68" w:author="BAREAU Cyrille R1" w:date="2022-01-27T18:44:00Z">
        <w:r>
          <w:rPr>
            <w:lang w:eastAsia="zh-CN"/>
          </w:rPr>
          <w:t xml:space="preserve"> operations on </w:t>
        </w:r>
      </w:ins>
      <w:ins w:id="69" w:author="BAREAU Cyrille R1" w:date="2022-01-27T18:56:00Z">
        <w:r w:rsidR="00964742">
          <w:rPr>
            <w:lang w:eastAsia="zh-CN"/>
          </w:rPr>
          <w:t xml:space="preserve">DM </w:t>
        </w:r>
      </w:ins>
      <w:ins w:id="70" w:author="BAREAU Cyrille R1" w:date="2022-01-27T18:44:00Z">
        <w:r>
          <w:rPr>
            <w:lang w:eastAsia="zh-CN"/>
          </w:rPr>
          <w:t>SDT modules are defined</w:t>
        </w:r>
      </w:ins>
      <w:ins w:id="71" w:author="BAREAU Cyrille R1" w:date="2022-02-14T12:19:00Z">
        <w:r w:rsidR="00583C71">
          <w:rPr>
            <w:lang w:eastAsia="zh-CN"/>
          </w:rPr>
          <w:t xml:space="preserve"> in clause 8.</w:t>
        </w:r>
        <w:del w:id="72" w:author="R1" w:date="2022-04-26T15:56:00Z">
          <w:r w:rsidR="00583C71" w:rsidDel="00D76710">
            <w:rPr>
              <w:lang w:eastAsia="zh-CN"/>
            </w:rPr>
            <w:delText xml:space="preserve"> </w:delText>
          </w:r>
        </w:del>
      </w:ins>
      <w:ins w:id="73" w:author="BAREAU Cyrille R1" w:date="2022-02-14T12:21:00Z">
        <w:del w:id="74" w:author="R1" w:date="2022-04-26T15:56:00Z">
          <w:r w:rsidR="00583C71" w:rsidDel="00D76710">
            <w:rPr>
              <w:lang w:eastAsia="zh-CN"/>
            </w:rPr>
            <w:delText>These guidelines can be</w:delText>
          </w:r>
        </w:del>
      </w:ins>
      <w:ins w:id="75" w:author="BAREAU Cyrille R1" w:date="2022-01-27T18:44:00Z">
        <w:del w:id="76" w:author="R1" w:date="2022-04-26T15:56:00Z">
          <w:r w:rsidDel="00D76710">
            <w:rPr>
              <w:lang w:eastAsia="zh-CN"/>
            </w:rPr>
            <w:delText xml:space="preserve"> refined in </w:delText>
          </w:r>
        </w:del>
      </w:ins>
      <w:ins w:id="77" w:author="BAREAU Cyrille R1" w:date="2022-02-14T12:21:00Z">
        <w:del w:id="78" w:author="R1" w:date="2022-04-26T15:56:00Z">
          <w:r w:rsidR="00583C71" w:rsidDel="00D76710">
            <w:rPr>
              <w:lang w:eastAsia="zh-CN"/>
            </w:rPr>
            <w:delText xml:space="preserve">oneM2M Technical Specifications that detail the interworking with specific </w:delText>
          </w:r>
        </w:del>
      </w:ins>
      <w:ins w:id="79" w:author="BAREAU Cyrille R1" w:date="2022-02-14T12:22:00Z">
        <w:del w:id="80" w:author="R1" w:date="2022-04-26T15:56:00Z">
          <w:r w:rsidR="00583C71" w:rsidDel="00D76710">
            <w:rPr>
              <w:lang w:eastAsia="zh-CN"/>
            </w:rPr>
            <w:delText xml:space="preserve">Proximal IoT </w:delText>
          </w:r>
        </w:del>
      </w:ins>
      <w:ins w:id="81" w:author="BAREAU Cyrille R1" w:date="2022-02-14T12:32:00Z">
        <w:del w:id="82" w:author="R1" w:date="2022-04-26T15:56:00Z">
          <w:r w:rsidR="00583C71" w:rsidDel="00D76710">
            <w:rPr>
              <w:lang w:eastAsia="zh-CN"/>
            </w:rPr>
            <w:delText>Technologies</w:delText>
          </w:r>
        </w:del>
      </w:ins>
      <w:ins w:id="83" w:author="BAREAU Cyrille R1" w:date="2022-02-14T12:22:00Z">
        <w:del w:id="84" w:author="R1" w:date="2022-04-26T15:56:00Z">
          <w:r w:rsidR="00583C71" w:rsidDel="00D76710">
            <w:rPr>
              <w:lang w:eastAsia="zh-CN"/>
            </w:rPr>
            <w:delText>.</w:delText>
          </w:r>
        </w:del>
      </w:ins>
    </w:p>
    <w:p w14:paraId="2AE34894" w14:textId="5863D76C" w:rsidR="000756A8" w:rsidRDefault="000756A8" w:rsidP="000756A8">
      <w:pPr>
        <w:pStyle w:val="Titre3"/>
      </w:pPr>
      <w:bookmarkStart w:id="85" w:name="_Toc524947203"/>
      <w:bookmarkStart w:id="86" w:name="_Toc524948755"/>
      <w:bookmarkStart w:id="87" w:name="_Toc95746254"/>
      <w:r w:rsidRPr="00B4412C">
        <w:lastRenderedPageBreak/>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88" w:name="_Toc524947208"/>
      <w:bookmarkStart w:id="89" w:name="_Toc524948760"/>
      <w:bookmarkStart w:id="90" w:name="_Toc95746259"/>
      <w:bookmarkEnd w:id="85"/>
      <w:bookmarkEnd w:id="86"/>
      <w:bookmarkEnd w:id="87"/>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w:t>
      </w:r>
      <w:proofErr w:type="gramStart"/>
      <w:r>
        <w:rPr>
          <w:lang w:eastAsia="zh-CN"/>
        </w:rPr>
        <w:t>e.g.</w:t>
      </w:r>
      <w:proofErr w:type="gramEnd"/>
      <w:r>
        <w:rPr>
          <w:lang w:eastAsia="zh-CN"/>
        </w:rPr>
        <w:t xml:space="preserve"> through provisioning, discovery, on-demand signalling, etc.) and detect dynamic changes of the set of the non</w:t>
      </w:r>
      <w:r>
        <w:rPr>
          <w:lang w:eastAsia="zh-CN"/>
        </w:rPr>
        <w:noBreakHyphen/>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91" w:author="BAREAU Cyrille" w:date="2022-03-30T18:01:00Z">
        <w:r w:rsidR="006F1B5A" w:rsidDel="006F1B5A">
          <w:rPr>
            <w:lang w:eastAsia="zh-CN"/>
          </w:rPr>
          <w:delText>d</w:delText>
        </w:r>
      </w:del>
      <w:ins w:id="92"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93" w:author="BAREAU Cyrille" w:date="2022-03-30T17:17:00Z">
        <w:r>
          <w:rPr>
            <w:lang w:eastAsia="zh-CN"/>
          </w:rPr>
          <w:t xml:space="preserve">This monitoring can be achieved </w:t>
        </w:r>
      </w:ins>
      <w:ins w:id="94" w:author="BAREAU Cyrille" w:date="2022-03-30T17:18:00Z">
        <w:r>
          <w:rPr>
            <w:lang w:eastAsia="zh-CN"/>
          </w:rPr>
          <w:t>for instance</w:t>
        </w:r>
      </w:ins>
      <w:ins w:id="95"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 xml:space="preserve">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w:t>
      </w:r>
      <w:proofErr w:type="gramStart"/>
      <w:r>
        <w:rPr>
          <w:lang w:eastAsia="zh-CN"/>
        </w:rPr>
        <w:t>particular Proximal</w:t>
      </w:r>
      <w:proofErr w:type="gramEnd"/>
      <w:r>
        <w:rPr>
          <w:lang w:eastAsia="zh-CN"/>
        </w:rPr>
        <w:t xml:space="preserve"> IoT network. </w:t>
      </w:r>
      <w:proofErr w:type="gramStart"/>
      <w:r>
        <w:rPr>
          <w:lang w:eastAsia="zh-CN"/>
        </w:rPr>
        <w:t>Also</w:t>
      </w:r>
      <w:proofErr w:type="gramEnd"/>
      <w:r>
        <w:rPr>
          <w:lang w:eastAsia="zh-CN"/>
        </w:rPr>
        <w:t xml:space="preserve">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25pt" o:ole="">
            <v:imagedata r:id="rId15" o:title="" croptop="2277f" cropbottom="2277f" cropleft="2117f" cropright="2032f"/>
          </v:shape>
          <o:OLEObject Type="Embed" ProgID="Visio.Drawing.11" ShapeID="_x0000_i1025" DrawAspect="Content" ObjectID="_1712559742" r:id="rId16"/>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96" w:name="_Toc524947210"/>
      <w:bookmarkStart w:id="97" w:name="_Toc524948762"/>
      <w:bookmarkStart w:id="98" w:name="_Toc95746261"/>
      <w:bookmarkEnd w:id="88"/>
      <w:bookmarkEnd w:id="89"/>
      <w:bookmarkEnd w:id="90"/>
      <w:r w:rsidRPr="0093024B">
        <w:rPr>
          <w:rFonts w:hint="eastAsia"/>
        </w:rPr>
        <w:t>7.1</w:t>
      </w:r>
      <w:r w:rsidRPr="0093024B">
        <w:tab/>
      </w:r>
      <w:r w:rsidRPr="0093024B">
        <w:rPr>
          <w:rFonts w:hint="eastAsia"/>
        </w:rPr>
        <w:t xml:space="preserve">Representation of </w:t>
      </w:r>
      <w:r w:rsidRPr="0093024B">
        <w:t>non-oneM2M Proximal IoT Devices</w:t>
      </w:r>
      <w:bookmarkEnd w:id="96"/>
      <w:bookmarkEnd w:id="97"/>
      <w:bookmarkEnd w:id="98"/>
    </w:p>
    <w:p w14:paraId="34F5F4ED" w14:textId="77777777" w:rsidR="00964742" w:rsidRDefault="00D252BE" w:rsidP="00D252BE">
      <w:pPr>
        <w:rPr>
          <w:ins w:id="99"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777777" w:rsidR="00D252BE" w:rsidRDefault="00D252BE" w:rsidP="00D252BE">
      <w:pPr>
        <w:rPr>
          <w:ins w:id="100" w:author="BAREAU Cyrille R1" w:date="2022-02-04T14:03:00Z"/>
        </w:rPr>
      </w:pPr>
      <w:r w:rsidRPr="0093024B">
        <w:rPr>
          <w:lang w:eastAsia="zh-CN"/>
        </w:rPr>
        <w:t xml:space="preserve">All management related capabilities of a device are then represented using </w:t>
      </w:r>
      <w:del w:id="101"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w:t>
      </w:r>
      <w:proofErr w:type="gramStart"/>
      <w:r w:rsidRPr="0093024B">
        <w:rPr>
          <w:lang w:eastAsia="zh-CN"/>
        </w:rPr>
        <w:t>i.e.</w:t>
      </w:r>
      <w:proofErr w:type="gramEnd"/>
      <w:r w:rsidRPr="0093024B">
        <w:rPr>
          <w:lang w:eastAsia="zh-CN"/>
        </w:rPr>
        <w:t xml:space="preserve"> all aspects of device management of a device subject to device management methods defined in oneM2M should be exposed by using </w:t>
      </w:r>
      <w:del w:id="102"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2CFFC94E" w14:textId="608767D3" w:rsidR="00B5332B" w:rsidRPr="00B5332B" w:rsidDel="00B5332B" w:rsidRDefault="00B5332B" w:rsidP="00B5332B">
      <w:pPr>
        <w:rPr>
          <w:ins w:id="103" w:author="BAREAU Cyrille" w:date="2022-03-25T17:04:00Z"/>
          <w:del w:id="104" w:author="BAREAU Cyrille" w:date="2022-03-25T17:10:00Z"/>
          <w:i/>
          <w:lang w:val="en-US" w:eastAsia="zh-CN"/>
        </w:rPr>
      </w:pPr>
      <w:ins w:id="105" w:author="BAREAU Cyrille" w:date="2022-03-25T17:04:00Z">
        <w:r w:rsidRPr="00B5332B">
          <w:rPr>
            <w:i/>
            <w:lang w:val="en-US" w:eastAsia="zh-CN"/>
          </w:rPr>
          <w:t xml:space="preserve">NOTE: </w:t>
        </w:r>
      </w:ins>
      <w:ins w:id="106" w:author="BAREAU Cyrille" w:date="2022-03-28T10:54:00Z">
        <w:r w:rsidR="000D6DB8">
          <w:rPr>
            <w:i/>
            <w:lang w:val="en-US" w:eastAsia="zh-CN"/>
          </w:rPr>
          <w:t xml:space="preserve">IPE-based </w:t>
        </w:r>
      </w:ins>
      <w:ins w:id="107" w:author="BAREAU Cyrille" w:date="2022-03-25T17:06:00Z">
        <w:r w:rsidRPr="00F474FB">
          <w:rPr>
            <w:i/>
            <w:color w:val="242424"/>
            <w:shd w:val="clear" w:color="auto" w:fill="FFFFFF"/>
          </w:rPr>
          <w:t xml:space="preserve">DM </w:t>
        </w:r>
      </w:ins>
      <w:ins w:id="108" w:author="BAREAU Cyrille" w:date="2022-03-28T10:54:00Z">
        <w:r w:rsidR="000D6DB8">
          <w:rPr>
            <w:i/>
            <w:color w:val="242424"/>
            <w:shd w:val="clear" w:color="auto" w:fill="FFFFFF"/>
          </w:rPr>
          <w:t>with</w:t>
        </w:r>
      </w:ins>
      <w:ins w:id="109" w:author="BAREAU Cyrille" w:date="2022-03-25T17:06:00Z">
        <w:r w:rsidRPr="00F474FB">
          <w:rPr>
            <w:i/>
            <w:color w:val="242424"/>
            <w:shd w:val="clear" w:color="auto" w:fill="FFFFFF"/>
          </w:rPr>
          <w:t xml:space="preserve"> </w:t>
        </w:r>
      </w:ins>
      <w:ins w:id="110" w:author="BAREAU Cyrille" w:date="2022-03-25T17:09:00Z">
        <w:r w:rsidRPr="00F474FB">
          <w:rPr>
            <w:i/>
            <w:color w:val="242424"/>
            <w:shd w:val="clear" w:color="auto" w:fill="FFFFFF"/>
          </w:rPr>
          <w:t>Smart Device Template (</w:t>
        </w:r>
      </w:ins>
      <w:ins w:id="111" w:author="BAREAU Cyrille" w:date="2022-03-25T17:06:00Z">
        <w:r w:rsidRPr="00F474FB">
          <w:rPr>
            <w:i/>
            <w:color w:val="242424"/>
            <w:shd w:val="clear" w:color="auto" w:fill="FFFFFF"/>
          </w:rPr>
          <w:t>SDT</w:t>
        </w:r>
      </w:ins>
      <w:ins w:id="112" w:author="BAREAU Cyrille" w:date="2022-03-25T17:09:00Z">
        <w:r w:rsidRPr="00F474FB">
          <w:rPr>
            <w:i/>
            <w:color w:val="242424"/>
            <w:shd w:val="clear" w:color="auto" w:fill="FFFFFF"/>
          </w:rPr>
          <w:t>), as defined in</w:t>
        </w:r>
      </w:ins>
      <w:ins w:id="113" w:author="BAREAU Cyrille" w:date="2022-03-28T10:59:00Z">
        <w:r w:rsidR="000D6DB8">
          <w:rPr>
            <w:i/>
            <w:color w:val="242424"/>
            <w:shd w:val="clear" w:color="auto" w:fill="FFFFFF"/>
          </w:rPr>
          <w:t xml:space="preserve"> oneM2M TS-0001 [</w:t>
        </w:r>
      </w:ins>
      <w:ins w:id="114" w:author="BAREAU Cyrille" w:date="2022-03-28T11:01:00Z">
        <w:r w:rsidR="000D6DB8">
          <w:rPr>
            <w:i/>
            <w:color w:val="242424"/>
            <w:shd w:val="clear" w:color="auto" w:fill="FFFFFF"/>
          </w:rPr>
          <w:t>2</w:t>
        </w:r>
      </w:ins>
      <w:ins w:id="115" w:author="BAREAU Cyrille" w:date="2022-03-28T10:59:00Z">
        <w:r w:rsidR="000D6DB8">
          <w:rPr>
            <w:i/>
            <w:color w:val="242424"/>
            <w:shd w:val="clear" w:color="auto" w:fill="FFFFFF"/>
          </w:rPr>
          <w:t>] clause 6.2.4.1.2 and one</w:t>
        </w:r>
      </w:ins>
      <w:ins w:id="116" w:author="BAREAU Cyrille" w:date="2022-03-28T11:00:00Z">
        <w:r w:rsidR="000D6DB8">
          <w:rPr>
            <w:i/>
            <w:color w:val="242424"/>
            <w:shd w:val="clear" w:color="auto" w:fill="FFFFFF"/>
          </w:rPr>
          <w:t>M2</w:t>
        </w:r>
        <w:proofErr w:type="gramStart"/>
        <w:r w:rsidR="000D6DB8">
          <w:rPr>
            <w:i/>
            <w:color w:val="242424"/>
            <w:shd w:val="clear" w:color="auto" w:fill="FFFFFF"/>
          </w:rPr>
          <w:t xml:space="preserve">M </w:t>
        </w:r>
      </w:ins>
      <w:ins w:id="117" w:author="BAREAU Cyrille" w:date="2022-03-25T17:09:00Z">
        <w:r w:rsidRPr="00F474FB">
          <w:rPr>
            <w:i/>
            <w:color w:val="242424"/>
            <w:shd w:val="clear" w:color="auto" w:fill="FFFFFF"/>
          </w:rPr>
          <w:t xml:space="preserve"> TS</w:t>
        </w:r>
        <w:proofErr w:type="gramEnd"/>
        <w:r w:rsidRPr="00F474FB">
          <w:rPr>
            <w:i/>
            <w:color w:val="242424"/>
            <w:shd w:val="clear" w:color="auto" w:fill="FFFFFF"/>
          </w:rPr>
          <w:t>-0023 [3]</w:t>
        </w:r>
      </w:ins>
      <w:ins w:id="118" w:author="BAREAU Cyrille" w:date="2022-03-28T11:00:00Z">
        <w:r w:rsidR="000D6DB8">
          <w:rPr>
            <w:i/>
            <w:color w:val="242424"/>
            <w:shd w:val="clear" w:color="auto" w:fill="FFFFFF"/>
          </w:rPr>
          <w:t xml:space="preserve"> clause 5.8,</w:t>
        </w:r>
      </w:ins>
      <w:ins w:id="119" w:author="BAREAU Cyrille" w:date="2022-03-25T17:06:00Z">
        <w:r w:rsidRPr="00F474FB">
          <w:rPr>
            <w:i/>
            <w:color w:val="242424"/>
            <w:shd w:val="clear" w:color="auto" w:fill="FFFFFF"/>
          </w:rPr>
          <w:t xml:space="preserve"> is </w:t>
        </w:r>
      </w:ins>
      <w:ins w:id="120" w:author="BAREAU Cyrille" w:date="2022-03-28T10:52:00Z">
        <w:r w:rsidR="00F977A3">
          <w:rPr>
            <w:i/>
            <w:color w:val="242424"/>
            <w:shd w:val="clear" w:color="auto" w:fill="FFFFFF"/>
          </w:rPr>
          <w:t>presented</w:t>
        </w:r>
      </w:ins>
      <w:ins w:id="121" w:author="BAREAU Cyrille" w:date="2022-03-25T17:06:00Z">
        <w:r w:rsidRPr="00F474FB">
          <w:rPr>
            <w:i/>
            <w:color w:val="242424"/>
            <w:shd w:val="clear" w:color="auto" w:fill="FFFFFF"/>
          </w:rPr>
          <w:t xml:space="preserve"> in this document. An alternate approach is to use </w:t>
        </w:r>
      </w:ins>
      <w:ins w:id="122" w:author="BAREAU Cyrille" w:date="2022-03-28T10:55:00Z">
        <w:r w:rsidR="000D6DB8">
          <w:rPr>
            <w:i/>
            <w:color w:val="242424"/>
            <w:shd w:val="clear" w:color="auto" w:fill="FFFFFF"/>
          </w:rPr>
          <w:t xml:space="preserve">CSE-based </w:t>
        </w:r>
      </w:ins>
      <w:ins w:id="123" w:author="BAREAU Cyrille" w:date="2022-03-25T17:06:00Z">
        <w:r w:rsidRPr="00F474FB">
          <w:rPr>
            <w:i/>
            <w:color w:val="242424"/>
            <w:shd w:val="clear" w:color="auto" w:fill="FFFFFF"/>
          </w:rPr>
          <w:t xml:space="preserve">DM </w:t>
        </w:r>
      </w:ins>
      <w:ins w:id="124" w:author="BAREAU Cyrille" w:date="2022-03-28T10:55:00Z">
        <w:r w:rsidR="000D6DB8">
          <w:rPr>
            <w:i/>
            <w:color w:val="242424"/>
            <w:shd w:val="clear" w:color="auto" w:fill="FFFFFF"/>
          </w:rPr>
          <w:t xml:space="preserve">with </w:t>
        </w:r>
      </w:ins>
      <w:ins w:id="125" w:author="BAREAU Cyrille" w:date="2022-03-28T10:53:00Z">
        <w:r w:rsidR="000D6DB8">
          <w:rPr>
            <w:i/>
            <w:color w:val="242424"/>
            <w:shd w:val="clear" w:color="auto" w:fill="FFFFFF"/>
          </w:rPr>
          <w:t>&lt;</w:t>
        </w:r>
      </w:ins>
      <w:proofErr w:type="spellStart"/>
      <w:ins w:id="126" w:author="BAREAU Cyrille" w:date="2022-03-25T17:06:00Z">
        <w:r w:rsidRPr="00F474FB">
          <w:rPr>
            <w:i/>
            <w:color w:val="242424"/>
            <w:shd w:val="clear" w:color="auto" w:fill="FFFFFF"/>
          </w:rPr>
          <w:t>mgmtObj</w:t>
        </w:r>
      </w:ins>
      <w:proofErr w:type="spellEnd"/>
      <w:ins w:id="127" w:author="BAREAU Cyrille" w:date="2022-03-28T10:53:00Z">
        <w:r w:rsidR="000D6DB8">
          <w:rPr>
            <w:i/>
            <w:color w:val="242424"/>
            <w:shd w:val="clear" w:color="auto" w:fill="FFFFFF"/>
          </w:rPr>
          <w:t>&gt;</w:t>
        </w:r>
      </w:ins>
      <w:ins w:id="128" w:author="BAREAU Cyrille" w:date="2022-03-25T17:06:00Z">
        <w:r w:rsidRPr="00F474FB">
          <w:rPr>
            <w:i/>
            <w:color w:val="242424"/>
            <w:shd w:val="clear" w:color="auto" w:fill="FFFFFF"/>
          </w:rPr>
          <w:t xml:space="preserve"> as described in</w:t>
        </w:r>
      </w:ins>
      <w:ins w:id="129" w:author="BAREAU Cyrille" w:date="2022-03-25T17:07:00Z">
        <w:r w:rsidRPr="00B5332B">
          <w:rPr>
            <w:i/>
            <w:lang w:eastAsia="zh-CN"/>
          </w:rPr>
          <w:t xml:space="preserve"> </w:t>
        </w:r>
      </w:ins>
      <w:ins w:id="130" w:author="BAREAU Cyrille" w:date="2022-03-25T17:04:00Z">
        <w:r w:rsidRPr="00B5332B">
          <w:rPr>
            <w:i/>
            <w:lang w:eastAsia="zh-CN"/>
          </w:rPr>
          <w:t>clause 10.2.8 of oneM2M TS-0001 [2] and Annex D of oneM2M TS-0004 [8]</w:t>
        </w:r>
        <w:r w:rsidRPr="00B5332B">
          <w:rPr>
            <w:i/>
            <w:lang w:val="en-US" w:eastAsia="zh-CN"/>
          </w:rPr>
          <w:t>.</w:t>
        </w:r>
      </w:ins>
    </w:p>
    <w:p w14:paraId="4872678F" w14:textId="77777777" w:rsidR="00844883" w:rsidRPr="00F474FB" w:rsidRDefault="00844883" w:rsidP="00D252BE">
      <w:pPr>
        <w:rPr>
          <w:ins w:id="131" w:author="BAREAU Cyrille R1" w:date="2022-02-14T13:35:00Z"/>
          <w:lang w:val="en-US" w:eastAsia="zh-CN"/>
        </w:rPr>
      </w:pPr>
    </w:p>
    <w:p w14:paraId="001A8E3D" w14:textId="4F9EAC2E" w:rsidR="00F977A3" w:rsidRDefault="00F977A3" w:rsidP="00F977A3">
      <w:pPr>
        <w:rPr>
          <w:ins w:id="132" w:author="BAREAU Cyrille" w:date="2022-03-28T10:53:00Z"/>
          <w:lang w:eastAsia="zh-CN"/>
        </w:rPr>
      </w:pPr>
      <w:ins w:id="133" w:author="BAREAU Cyrille" w:date="2022-03-28T10:53:00Z">
        <w:r>
          <w:rPr>
            <w:lang w:eastAsia="zh-CN"/>
          </w:rPr>
          <w:lastRenderedPageBreak/>
          <w:t>The IPE shall create on its registrar CSE a [</w:t>
        </w:r>
        <w:proofErr w:type="spellStart"/>
        <w:r w:rsidRPr="0027562A">
          <w:rPr>
            <w:i/>
            <w:lang w:eastAsia="zh-CN"/>
          </w:rPr>
          <w:t>flexNode</w:t>
        </w:r>
        <w:proofErr w:type="spellEnd"/>
        <w:r>
          <w:rPr>
            <w:lang w:eastAsia="zh-CN"/>
          </w:rPr>
          <w:t>] &lt;</w:t>
        </w:r>
        <w:proofErr w:type="spellStart"/>
        <w:r w:rsidRPr="0027562A">
          <w:rPr>
            <w:i/>
            <w:lang w:eastAsia="zh-CN"/>
          </w:rPr>
          <w:t>flexContainer</w:t>
        </w:r>
        <w:proofErr w:type="spellEnd"/>
        <w:r>
          <w:rPr>
            <w:lang w:eastAsia="zh-CN"/>
          </w:rPr>
          <w:t>&gt; specialization as child of the &lt;</w:t>
        </w:r>
        <w:r w:rsidRPr="0027562A">
          <w:rPr>
            <w:i/>
            <w:lang w:eastAsia="zh-CN"/>
          </w:rPr>
          <w:t>node</w:t>
        </w:r>
        <w:r>
          <w:rPr>
            <w:lang w:eastAsia="zh-CN"/>
          </w:rPr>
          <w:t xml:space="preserve">&gt; </w:t>
        </w:r>
        <w:proofErr w:type="gramStart"/>
        <w:r>
          <w:rPr>
            <w:lang w:eastAsia="zh-CN"/>
          </w:rPr>
          <w:t>resource, and</w:t>
        </w:r>
        <w:proofErr w:type="gramEnd"/>
        <w:r>
          <w:rPr>
            <w:lang w:eastAsia="zh-CN"/>
          </w:rPr>
          <w:t xml:space="preserve"> expose the device management capabilities of the device as</w:t>
        </w:r>
      </w:ins>
      <w:ins w:id="134" w:author="BAREAU Cyrille" w:date="2022-03-30T18:09:00Z">
        <w:r w:rsidR="00DC7758">
          <w:rPr>
            <w:lang w:eastAsia="zh-CN"/>
          </w:rPr>
          <w:t xml:space="preserve"> &lt;</w:t>
        </w:r>
        <w:proofErr w:type="spellStart"/>
        <w:r w:rsidR="00DC7758">
          <w:rPr>
            <w:lang w:eastAsia="zh-CN"/>
          </w:rPr>
          <w:t>flexContainer</w:t>
        </w:r>
        <w:proofErr w:type="spellEnd"/>
        <w:r w:rsidR="00DC7758">
          <w:rPr>
            <w:lang w:eastAsia="zh-CN"/>
          </w:rPr>
          <w:t>&gt; specializations</w:t>
        </w:r>
      </w:ins>
      <w:ins w:id="135" w:author="BAREAU Cyrille" w:date="2022-03-30T18:10:00Z">
        <w:r w:rsidR="00DC7758">
          <w:rPr>
            <w:lang w:eastAsia="zh-CN"/>
          </w:rPr>
          <w:t>,</w:t>
        </w:r>
      </w:ins>
      <w:ins w:id="136" w:author="BAREAU Cyrille" w:date="2022-03-30T18:09:00Z">
        <w:r w:rsidR="00DC7758">
          <w:rPr>
            <w:lang w:eastAsia="zh-CN"/>
          </w:rPr>
          <w:t xml:space="preserve"> map</w:t>
        </w:r>
      </w:ins>
      <w:ins w:id="137" w:author="BAREAU Cyrille" w:date="2022-03-30T18:10:00Z">
        <w:r w:rsidR="00DC7758">
          <w:rPr>
            <w:lang w:eastAsia="zh-CN"/>
          </w:rPr>
          <w:t>ping</w:t>
        </w:r>
      </w:ins>
      <w:ins w:id="138" w:author="BAREAU Cyrille" w:date="2022-03-28T10:53:00Z">
        <w:r>
          <w:rPr>
            <w:lang w:eastAsia="zh-CN"/>
          </w:rPr>
          <w:t xml:space="preserve"> DM SDT modules, children of the [</w:t>
        </w:r>
        <w:proofErr w:type="spellStart"/>
        <w:r w:rsidRPr="0027562A">
          <w:rPr>
            <w:i/>
            <w:lang w:eastAsia="zh-CN"/>
          </w:rPr>
          <w:t>flexNode</w:t>
        </w:r>
        <w:proofErr w:type="spellEnd"/>
        <w:r>
          <w:rPr>
            <w:lang w:eastAsia="zh-CN"/>
          </w:rPr>
          <w:t>] resource. The operations on these DM SDT modules are presented in clause 8.</w:t>
        </w:r>
      </w:ins>
    </w:p>
    <w:p w14:paraId="67FBBB8E" w14:textId="77777777" w:rsidR="00D252BE" w:rsidRPr="0093024B" w:rsidRDefault="00D252BE" w:rsidP="00D252BE">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proofErr w:type="spellStart"/>
      <w:r w:rsidRPr="0093024B">
        <w:rPr>
          <w:i/>
          <w:lang w:eastAsia="zh-CN"/>
        </w:rPr>
        <w:t>flexContainer</w:t>
      </w:r>
      <w:proofErr w:type="spellEnd"/>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proofErr w:type="spellStart"/>
      <w:r w:rsidRPr="0093024B">
        <w:rPr>
          <w:i/>
          <w:lang w:eastAsia="zh-CN"/>
        </w:rPr>
        <w:t>flexContainer</w:t>
      </w:r>
      <w:proofErr w:type="spellEnd"/>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w:t>
      </w:r>
      <w:proofErr w:type="gramStart"/>
      <w:r w:rsidRPr="0093024B">
        <w:rPr>
          <w:lang w:eastAsia="zh-CN"/>
        </w:rPr>
        <w:t>Also</w:t>
      </w:r>
      <w:proofErr w:type="gramEnd"/>
      <w:r w:rsidRPr="0093024B">
        <w:rPr>
          <w:lang w:eastAsia="zh-CN"/>
        </w:rPr>
        <w:t xml:space="preserve"> if the &lt;</w:t>
      </w:r>
      <w:proofErr w:type="spellStart"/>
      <w:r w:rsidRPr="0093024B">
        <w:rPr>
          <w:lang w:eastAsia="zh-CN"/>
        </w:rPr>
        <w:t>flexContainer</w:t>
      </w:r>
      <w:proofErr w:type="spellEnd"/>
      <w:r w:rsidRPr="0093024B">
        <w:rPr>
          <w:lang w:eastAsia="zh-CN"/>
        </w:rPr>
        <w:t>&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proofErr w:type="spellStart"/>
      <w:r w:rsidRPr="0093024B">
        <w:rPr>
          <w:i/>
          <w:lang w:eastAsia="zh-CN"/>
        </w:rPr>
        <w:t>flexContainer</w:t>
      </w:r>
      <w:proofErr w:type="spellEnd"/>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proofErr w:type="spellStart"/>
      <w:r w:rsidRPr="0093024B">
        <w:rPr>
          <w:i/>
          <w:lang w:eastAsia="zh-CN"/>
        </w:rPr>
        <w:t>flexContainer</w:t>
      </w:r>
      <w:proofErr w:type="spellEnd"/>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proofErr w:type="spellStart"/>
      <w:r w:rsidRPr="0093024B">
        <w:rPr>
          <w:i/>
          <w:lang w:eastAsia="zh-CN"/>
        </w:rPr>
        <w:t>flexContainer</w:t>
      </w:r>
      <w:proofErr w:type="spellEnd"/>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p>
    <w:p w14:paraId="3F5711ED" w14:textId="77777777" w:rsidR="00D252BE" w:rsidRPr="0093024B" w:rsidRDefault="00D252BE" w:rsidP="00BA0F8D">
      <w:pPr>
        <w:pStyle w:val="BN"/>
        <w:rPr>
          <w:lang w:eastAsia="zh-CN"/>
        </w:rPr>
      </w:pPr>
      <w:r w:rsidRPr="0093024B">
        <w:t xml:space="preserve">If present, a </w:t>
      </w:r>
      <w:proofErr w:type="spellStart"/>
      <w:r w:rsidRPr="0093024B">
        <w:rPr>
          <w:i/>
        </w:rPr>
        <w:t>nodeLink</w:t>
      </w:r>
      <w:proofErr w:type="spellEnd"/>
      <w:r w:rsidRPr="0093024B">
        <w:t xml:space="preserve"> </w:t>
      </w:r>
      <w:r w:rsidRPr="0093024B">
        <w:rPr>
          <w:lang w:eastAsia="zh-CN"/>
        </w:rPr>
        <w:t>attribute of the &lt;</w:t>
      </w:r>
      <w:proofErr w:type="spellStart"/>
      <w:r w:rsidRPr="0093024B">
        <w:rPr>
          <w:i/>
          <w:lang w:eastAsia="zh-CN"/>
        </w:rPr>
        <w:t>flexContainer</w:t>
      </w:r>
      <w:proofErr w:type="spellEnd"/>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r w:rsidR="00BA0F8D" w:rsidRPr="0093024B">
        <w:rPr>
          <w:lang w:eastAsia="zh-CN"/>
        </w:rPr>
        <w:t>.</w:t>
      </w:r>
    </w:p>
    <w:p w14:paraId="0A5774B0" w14:textId="77777777" w:rsidR="00D252BE" w:rsidRPr="0093024B" w:rsidRDefault="00D252BE" w:rsidP="00BA0F8D">
      <w:pPr>
        <w:pStyle w:val="BN"/>
        <w:rPr>
          <w:lang w:eastAsia="zh-CN"/>
        </w:rPr>
      </w:pPr>
      <w:r w:rsidRPr="0093024B">
        <w:t xml:space="preserve">Otherwise, a </w:t>
      </w:r>
      <w:proofErr w:type="spellStart"/>
      <w:r w:rsidRPr="0093024B">
        <w:rPr>
          <w:i/>
          <w:lang w:eastAsia="zh-CN"/>
        </w:rPr>
        <w:t>mgmtLink</w:t>
      </w:r>
      <w:proofErr w:type="spellEnd"/>
      <w:r w:rsidRPr="0093024B">
        <w:rPr>
          <w:i/>
          <w:lang w:eastAsia="zh-CN"/>
        </w:rPr>
        <w:t xml:space="preserve"> </w:t>
      </w:r>
      <w:r w:rsidRPr="0093024B">
        <w:rPr>
          <w:lang w:eastAsia="zh-CN"/>
        </w:rPr>
        <w:t>attribute of the &lt;</w:t>
      </w:r>
      <w:proofErr w:type="spellStart"/>
      <w:r w:rsidRPr="0093024B">
        <w:rPr>
          <w:i/>
          <w:lang w:eastAsia="zh-CN"/>
        </w:rPr>
        <w:t>flexContainer</w:t>
      </w:r>
      <w:proofErr w:type="spellEnd"/>
      <w:r w:rsidRPr="0093024B">
        <w:rPr>
          <w:lang w:eastAsia="zh-CN"/>
        </w:rPr>
        <w:t xml:space="preserve">&gt; specialization instance, representing the </w:t>
      </w:r>
      <w:r w:rsidRPr="0093024B">
        <w:t>non-oneM2M Proximal IoT device,</w:t>
      </w:r>
      <w:r w:rsidRPr="0093024B">
        <w:rPr>
          <w:lang w:eastAsia="zh-CN"/>
        </w:rPr>
        <w:t xml:space="preserve"> shall point to a </w:t>
      </w:r>
      <w:r w:rsidRPr="0093024B">
        <w:t>&lt;</w:t>
      </w:r>
      <w:proofErr w:type="spellStart"/>
      <w:r w:rsidRPr="0093024B">
        <w:rPr>
          <w:i/>
        </w:rPr>
        <w:t>deviceInfo</w:t>
      </w:r>
      <w:proofErr w:type="spellEnd"/>
      <w:r w:rsidRPr="0093024B">
        <w:t>&gt; resource instance that is a child of the &lt;</w:t>
      </w:r>
      <w:r w:rsidRPr="0093024B">
        <w:rPr>
          <w:i/>
        </w:rPr>
        <w:t>node</w:t>
      </w:r>
      <w:r w:rsidRPr="0093024B">
        <w:t>&gt; resource instance</w:t>
      </w:r>
      <w:r w:rsidRPr="0093024B">
        <w:rPr>
          <w:lang w:eastAsia="zh-CN"/>
        </w:rPr>
        <w:t>.</w:t>
      </w:r>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p>
    <w:p w14:paraId="49CA82F2" w14:textId="0FC27DB6" w:rsidR="000756A8" w:rsidRDefault="000756A8" w:rsidP="000756A8">
      <w:pPr>
        <w:pStyle w:val="Titre3"/>
      </w:pPr>
      <w:bookmarkStart w:id="139" w:name="_Toc524947212"/>
      <w:bookmarkStart w:id="140" w:name="_Toc524948764"/>
      <w:bookmarkStart w:id="141"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139"/>
      <w:bookmarkEnd w:id="140"/>
      <w:bookmarkEnd w:id="141"/>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3C9EEDC3" w14:textId="0AE4B102" w:rsidR="00D252BE" w:rsidRPr="0093024B" w:rsidRDefault="00D252BE" w:rsidP="00BA0F8D">
      <w:pPr>
        <w:pStyle w:val="B1"/>
        <w:rPr>
          <w:lang w:eastAsia="zh-CN"/>
        </w:rPr>
      </w:pPr>
      <w:r w:rsidRPr="0093024B">
        <w:rPr>
          <w:lang w:eastAsia="zh-CN"/>
        </w:rPr>
        <w:t>For device management services:</w:t>
      </w:r>
      <w:r w:rsidR="00FF75D8">
        <w:rPr>
          <w:lang w:eastAsia="zh-CN"/>
        </w:rPr>
        <w:t xml:space="preserve"> </w:t>
      </w:r>
      <w:ins w:id="142" w:author="BAREAU Cyrille R1" w:date="2022-02-04T14:19:00Z">
        <w:del w:id="143" w:author="BAREAU Cyrille" w:date="2022-03-25T17:15:00Z">
          <w:r w:rsidR="00371DC8" w:rsidDel="0080552B">
            <w:rPr>
              <w:lang w:eastAsia="zh-CN"/>
            </w:rPr>
            <w:delText xml:space="preserve"> </w:delText>
          </w:r>
        </w:del>
      </w:ins>
      <w:del w:id="144" w:author="BAREAU Cyrille R1" w:date="2022-02-04T14:19:00Z">
        <w:r w:rsidRPr="0093024B" w:rsidDel="00371DC8">
          <w:rPr>
            <w:lang w:eastAsia="zh-CN"/>
          </w:rPr>
          <w:delText>S</w:delText>
        </w:r>
      </w:del>
      <w:ins w:id="145" w:author="BAREAU Cyrille R1" w:date="2022-02-04T14:19:00Z">
        <w:r w:rsidR="00371DC8">
          <w:rPr>
            <w:lang w:eastAsia="zh-CN"/>
          </w:rPr>
          <w:t>s</w:t>
        </w:r>
      </w:ins>
      <w:r w:rsidRPr="0093024B">
        <w:rPr>
          <w:lang w:eastAsia="zh-CN"/>
        </w:rPr>
        <w:t>pecialized &lt;</w:t>
      </w:r>
      <w:proofErr w:type="spellStart"/>
      <w:r w:rsidRPr="0093024B">
        <w:rPr>
          <w:i/>
          <w:lang w:eastAsia="zh-CN"/>
        </w:rPr>
        <w:t>mgmtObj</w:t>
      </w:r>
      <w:proofErr w:type="spellEnd"/>
      <w:r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Pr="0093024B">
        <w:rPr>
          <w:lang w:eastAsia="zh-CN"/>
        </w:rPr>
        <w:t>, and &lt;</w:t>
      </w:r>
      <w:proofErr w:type="spellStart"/>
      <w:r w:rsidRPr="0093024B">
        <w:rPr>
          <w:i/>
          <w:lang w:eastAsia="zh-CN"/>
        </w:rPr>
        <w:t>mgmtCmd</w:t>
      </w:r>
      <w:proofErr w:type="spellEnd"/>
      <w:r w:rsidRPr="0093024B">
        <w:rPr>
          <w:lang w:eastAsia="zh-CN"/>
        </w:rPr>
        <w:t xml:space="preserve">&gt;, </w:t>
      </w:r>
      <w:r w:rsidRPr="0093024B">
        <w:rPr>
          <w:i/>
        </w:rPr>
        <w:t>&lt;</w:t>
      </w:r>
      <w:proofErr w:type="spellStart"/>
      <w:r w:rsidRPr="0093024B">
        <w:rPr>
          <w:i/>
        </w:rPr>
        <w:t>execInstance</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w:t>
      </w:r>
      <w:del w:id="146" w:author="BAREAU Cyrille R1" w:date="2022-02-21T10:42:00Z">
        <w:r w:rsidRPr="0093024B" w:rsidDel="00C61E45">
          <w:rPr>
            <w:lang w:eastAsia="zh-CN"/>
          </w:rPr>
          <w:delText xml:space="preserve">shall </w:delText>
        </w:r>
      </w:del>
      <w:ins w:id="147" w:author="BAREAU Cyrille R1" w:date="2022-02-21T10:42:00Z">
        <w:r w:rsidR="00C61E45">
          <w:rPr>
            <w:lang w:eastAsia="zh-CN"/>
          </w:rPr>
          <w:t>can</w:t>
        </w:r>
        <w:r w:rsidR="00C61E45" w:rsidRPr="0093024B">
          <w:rPr>
            <w:lang w:eastAsia="zh-CN"/>
          </w:rPr>
          <w:t xml:space="preserve"> </w:t>
        </w:r>
      </w:ins>
      <w:r w:rsidRPr="0093024B">
        <w:rPr>
          <w:lang w:eastAsia="zh-CN"/>
        </w:rPr>
        <w:t xml:space="preserve">be used. </w:t>
      </w:r>
      <w:ins w:id="148" w:author="BAREAU Cyrille R1" w:date="2022-02-21T10:42:00Z">
        <w:r w:rsidR="00C61E45">
          <w:rPr>
            <w:lang w:eastAsia="zh-CN"/>
          </w:rPr>
          <w:t>The approach</w:t>
        </w:r>
      </w:ins>
      <w:ins w:id="149" w:author="BAREAU Cyrille R1" w:date="2022-02-21T10:55:00Z">
        <w:r w:rsidR="00B417B6">
          <w:rPr>
            <w:lang w:eastAsia="zh-CN"/>
          </w:rPr>
          <w:t xml:space="preserve"> described in this document</w:t>
        </w:r>
      </w:ins>
      <w:ins w:id="150" w:author="BAREAU Cyrille R1" w:date="2022-02-21T10:42:00Z">
        <w:r w:rsidR="00C61E45">
          <w:rPr>
            <w:lang w:eastAsia="zh-CN"/>
          </w:rPr>
          <w:t xml:space="preserve"> is to use</w:t>
        </w:r>
      </w:ins>
      <w:ins w:id="151" w:author="BAREAU Cyrille R1" w:date="2022-02-04T14:19:00Z">
        <w:r w:rsidR="00371DC8">
          <w:rPr>
            <w:lang w:eastAsia="zh-CN"/>
          </w:rPr>
          <w:t xml:space="preserve"> specialized &lt;</w:t>
        </w:r>
        <w:proofErr w:type="spellStart"/>
        <w:r w:rsidR="00371DC8" w:rsidRPr="0027562A">
          <w:rPr>
            <w:i/>
            <w:lang w:eastAsia="zh-CN"/>
          </w:rPr>
          <w:t>flex</w:t>
        </w:r>
      </w:ins>
      <w:ins w:id="152" w:author="BAREAU Cyrille R1" w:date="2022-02-04T14:20:00Z">
        <w:r w:rsidR="00371DC8" w:rsidRPr="0027562A">
          <w:rPr>
            <w:i/>
            <w:lang w:eastAsia="zh-CN"/>
          </w:rPr>
          <w:t>Container</w:t>
        </w:r>
        <w:proofErr w:type="spellEnd"/>
        <w:r w:rsidR="00371DC8">
          <w:rPr>
            <w:lang w:eastAsia="zh-CN"/>
          </w:rPr>
          <w:t xml:space="preserve">&gt; resource types as </w:t>
        </w:r>
      </w:ins>
      <w:ins w:id="153" w:author="BAREAU Cyrille R1" w:date="2022-02-14T13:42:00Z">
        <w:r w:rsidR="00844883" w:rsidRPr="0093024B">
          <w:rPr>
            <w:lang w:eastAsia="zh-CN"/>
          </w:rPr>
          <w:t xml:space="preserve">specified </w:t>
        </w:r>
      </w:ins>
      <w:ins w:id="154" w:author="BAREAU Cyrille R1" w:date="2022-02-04T14:20:00Z">
        <w:r w:rsidR="00371DC8">
          <w:rPr>
            <w:lang w:eastAsia="zh-CN"/>
          </w:rPr>
          <w:t>in oneM2M TS-0023</w:t>
        </w:r>
      </w:ins>
      <w:ins w:id="155" w:author="BAREAU Cyrille R1" w:date="2022-02-14T13:43:00Z">
        <w:r w:rsidR="00844883">
          <w:rPr>
            <w:lang w:eastAsia="zh-CN"/>
          </w:rPr>
          <w:t xml:space="preserve"> [3]</w:t>
        </w:r>
      </w:ins>
      <w:ins w:id="156" w:author="BAREAU Cyrille R1" w:date="2022-02-04T14:20:00Z">
        <w:r w:rsidR="00371DC8">
          <w:rPr>
            <w:lang w:eastAsia="zh-CN"/>
          </w:rPr>
          <w:t xml:space="preserve">, </w:t>
        </w:r>
      </w:ins>
      <w:ins w:id="157" w:author="BAREAU Cyrille R1" w:date="2022-02-21T10:46:00Z">
        <w:r w:rsidR="000C0EEE">
          <w:rPr>
            <w:lang w:eastAsia="zh-CN"/>
          </w:rPr>
          <w:t>based on the SDT data model</w:t>
        </w:r>
      </w:ins>
      <w:ins w:id="158" w:author="BAREAU Cyrille R1" w:date="2022-02-04T14:20:00Z">
        <w:r w:rsidR="00371DC8">
          <w:rPr>
            <w:lang w:eastAsia="zh-CN"/>
          </w:rPr>
          <w:t xml:space="preserve">. </w:t>
        </w:r>
      </w:ins>
      <w:r w:rsidRPr="0093024B">
        <w:rPr>
          <w:lang w:eastAsia="zh-CN"/>
        </w:rPr>
        <w:t>These resources shall be created by the responsible IPE as child resources of the &lt;</w:t>
      </w:r>
      <w:r w:rsidRPr="0093024B">
        <w:rPr>
          <w:i/>
          <w:lang w:eastAsia="zh-CN"/>
        </w:rPr>
        <w:t>node</w:t>
      </w:r>
      <w:r w:rsidRPr="0093024B">
        <w:rPr>
          <w:lang w:eastAsia="zh-CN"/>
        </w:rPr>
        <w:t>&gt; resource</w:t>
      </w:r>
      <w:ins w:id="159" w:author="BAREAU Cyrille R1" w:date="2022-02-04T14:22:00Z">
        <w:r w:rsidR="00371DC8">
          <w:rPr>
            <w:lang w:eastAsia="zh-CN"/>
          </w:rPr>
          <w:t>,</w:t>
        </w:r>
      </w:ins>
      <w:r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160" w:author="BAREAU Cyrille R1" w:date="2022-02-04T14:27:00Z">
        <w:r w:rsidRPr="0093024B" w:rsidDel="002229DE">
          <w:rPr>
            <w:lang w:eastAsia="zh-CN"/>
          </w:rPr>
          <w:delText>Home appliance s</w:delText>
        </w:r>
      </w:del>
      <w:ins w:id="161" w:author="BAREAU Cyrille R1" w:date="2022-02-04T14:27:00Z">
        <w:r w:rsidR="002229DE">
          <w:rPr>
            <w:lang w:eastAsia="zh-CN"/>
          </w:rPr>
          <w:t>S</w:t>
        </w:r>
      </w:ins>
      <w:r w:rsidRPr="0093024B">
        <w:rPr>
          <w:lang w:eastAsia="zh-CN"/>
        </w:rPr>
        <w:t>ervices</w:t>
      </w:r>
      <w:ins w:id="162" w:author="BAREAU Cyrille R1" w:date="2022-02-04T14:27:00Z">
        <w:r w:rsidR="002229DE">
          <w:rPr>
            <w:lang w:eastAsia="zh-CN"/>
          </w:rPr>
          <w:t xml:space="preserve"> defined in vertical domains specified in one</w:t>
        </w:r>
      </w:ins>
      <w:ins w:id="163" w:author="BAREAU Cyrille R1" w:date="2022-02-04T14:28:00Z">
        <w:r w:rsidR="002229DE">
          <w:rPr>
            <w:lang w:eastAsia="zh-CN"/>
          </w:rPr>
          <w:t>M2M TS-0023</w:t>
        </w:r>
      </w:ins>
      <w:ins w:id="164" w:author="BAREAU Cyrille R1" w:date="2022-02-14T13:45:00Z">
        <w:r w:rsidR="00844883">
          <w:rPr>
            <w:lang w:eastAsia="zh-CN"/>
          </w:rPr>
          <w:t xml:space="preserve"> [3]</w:t>
        </w:r>
      </w:ins>
      <w:ins w:id="165" w:author="BAREAU Cyrille R1" w:date="2022-02-04T14:28:00Z">
        <w:r w:rsidR="002229DE">
          <w:rPr>
            <w:lang w:eastAsia="zh-CN"/>
          </w:rPr>
          <w:t xml:space="preserve"> (</w:t>
        </w:r>
      </w:ins>
      <w:ins w:id="166" w:author="BAREAU Cyrille R1" w:date="2022-02-04T14:29:00Z">
        <w:r w:rsidR="002229DE">
          <w:rPr>
            <w:lang w:eastAsia="zh-CN"/>
          </w:rPr>
          <w:t xml:space="preserve">agriculture, </w:t>
        </w:r>
      </w:ins>
      <w:ins w:id="167" w:author="BAREAU Cyrille R1" w:date="2022-02-04T14:28:00Z">
        <w:del w:id="168" w:author="BAREAU Cyrille" w:date="2022-03-30T18:14:00Z">
          <w:r w:rsidR="002229DE" w:rsidDel="00DC7758">
            <w:rPr>
              <w:lang w:eastAsia="zh-CN"/>
            </w:rPr>
            <w:delText xml:space="preserve">common, </w:delText>
          </w:r>
        </w:del>
        <w:r w:rsidR="002229DE">
          <w:rPr>
            <w:lang w:eastAsia="zh-CN"/>
          </w:rPr>
          <w:t xml:space="preserve">city, health, home, </w:t>
        </w:r>
      </w:ins>
      <w:ins w:id="169" w:author="BAREAU Cyrille R1" w:date="2022-02-04T14:29:00Z">
        <w:r w:rsidR="002229DE">
          <w:rPr>
            <w:lang w:eastAsia="zh-CN"/>
          </w:rPr>
          <w:t>industry, railway, vehicular…</w:t>
        </w:r>
      </w:ins>
      <w:ins w:id="170" w:author="BAREAU Cyrille R1" w:date="2022-02-04T14:28:00Z">
        <w:r w:rsidR="002229DE">
          <w:rPr>
            <w:lang w:eastAsia="zh-CN"/>
          </w:rPr>
          <w:t>)</w:t>
        </w:r>
      </w:ins>
      <w:r w:rsidRPr="0093024B">
        <w:rPr>
          <w:lang w:eastAsia="zh-CN"/>
        </w:rPr>
        <w:t>: Specialized &lt;</w:t>
      </w:r>
      <w:proofErr w:type="spellStart"/>
      <w:r w:rsidRPr="0093024B">
        <w:rPr>
          <w:i/>
          <w:lang w:eastAsia="zh-CN"/>
        </w:rPr>
        <w:t>flexContainer</w:t>
      </w:r>
      <w:proofErr w:type="spellEnd"/>
      <w:r w:rsidRPr="0093024B">
        <w:rPr>
          <w:lang w:eastAsia="zh-CN"/>
        </w:rPr>
        <w:t xml:space="preserve">&gt; resource types for </w:t>
      </w:r>
      <w:proofErr w:type="spellStart"/>
      <w:r w:rsidRPr="0093024B">
        <w:rPr>
          <w:lang w:eastAsia="zh-CN"/>
        </w:rPr>
        <w:t>moduleClasses</w:t>
      </w:r>
      <w:proofErr w:type="spellEnd"/>
      <w:del w:id="171"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172"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lastRenderedPageBreak/>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173"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174" w:name="_Toc526862852"/>
      <w:bookmarkStart w:id="175" w:name="_Toc526978344"/>
      <w:bookmarkStart w:id="176" w:name="_Toc527972988"/>
      <w:bookmarkStart w:id="177" w:name="_Toc528060898"/>
      <w:bookmarkStart w:id="178" w:name="_Toc4148595"/>
      <w:bookmarkStart w:id="179" w:name="_Toc68559867"/>
      <w:bookmarkStart w:id="180"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181" w:author="BAREAU Cyrille" w:date="2022-03-30T17:10:00Z"/>
          <w:lang w:eastAsia="ja-JP"/>
        </w:rPr>
      </w:pPr>
      <w:bookmarkStart w:id="182" w:name="_Toc524947214"/>
      <w:bookmarkEnd w:id="174"/>
      <w:bookmarkEnd w:id="175"/>
      <w:bookmarkEnd w:id="176"/>
      <w:bookmarkEnd w:id="177"/>
      <w:bookmarkEnd w:id="178"/>
      <w:bookmarkEnd w:id="179"/>
      <w:bookmarkEnd w:id="180"/>
      <w:ins w:id="183" w:author="BAREAU Cyrille" w:date="2022-03-30T17:10:00Z">
        <w:r>
          <w:rPr>
            <w:lang w:eastAsia="ja-JP"/>
          </w:rPr>
          <w:t>8</w:t>
        </w:r>
        <w:r w:rsidRPr="00500302">
          <w:rPr>
            <w:lang w:eastAsia="ja-JP"/>
          </w:rPr>
          <w:tab/>
        </w:r>
        <w:r>
          <w:t>Device Management Operations</w:t>
        </w:r>
      </w:ins>
    </w:p>
    <w:p w14:paraId="39900D3B" w14:textId="77777777" w:rsidR="00BB3135" w:rsidRPr="00AD54F5" w:rsidRDefault="00BB3135" w:rsidP="00BB3135">
      <w:pPr>
        <w:rPr>
          <w:ins w:id="184" w:author="BAREAU Cyrille" w:date="2022-03-30T17:10:00Z"/>
        </w:rPr>
      </w:pPr>
      <w:ins w:id="185" w:author="BAREAU Cyrille" w:date="2022-03-30T17:10:00Z">
        <w:r w:rsidRPr="00AD54F5">
          <w:t xml:space="preserve">This clause </w:t>
        </w:r>
        <w:r>
          <w:t>specifies the</w:t>
        </w:r>
        <w:r w:rsidRPr="00AD54F5">
          <w:t xml:space="preserve"> procedures for managing device capabilities</w:t>
        </w:r>
        <w:r>
          <w:t>, using SDT DM &lt;</w:t>
        </w:r>
        <w:proofErr w:type="spellStart"/>
        <w:r>
          <w:t>flexContainer</w:t>
        </w:r>
        <w:proofErr w:type="spellEnd"/>
        <w:r>
          <w:t>&gt; specializations</w:t>
        </w:r>
        <w:r w:rsidRPr="00AD54F5">
          <w:t xml:space="preserve">. </w:t>
        </w:r>
      </w:ins>
    </w:p>
    <w:p w14:paraId="665875CF" w14:textId="77777777" w:rsidR="00BB3135" w:rsidRPr="005A3421" w:rsidRDefault="00BB3135" w:rsidP="00BB3135">
      <w:pPr>
        <w:rPr>
          <w:ins w:id="186" w:author="BAREAU Cyrille" w:date="2022-03-30T17:10:00Z"/>
        </w:rPr>
      </w:pPr>
      <w:ins w:id="187" w:author="BAREAU Cyrille" w:date="2022-03-30T17:10:00Z">
        <w:r w:rsidRPr="005A3421">
          <w:t xml:space="preserve">This clause describes the management procedures over </w:t>
        </w:r>
        <w:proofErr w:type="spellStart"/>
        <w:r w:rsidRPr="005A3421">
          <w:t>Mca</w:t>
        </w:r>
        <w:proofErr w:type="spellEnd"/>
        <w:r w:rsidRPr="005A3421">
          <w:t xml:space="preserve"> and </w:t>
        </w:r>
        <w:proofErr w:type="spellStart"/>
        <w:r w:rsidRPr="005A3421">
          <w:t>Mcc</w:t>
        </w:r>
        <w:proofErr w:type="spellEnd"/>
        <w:r w:rsidRPr="005A3421">
          <w:t xml:space="preserve"> reference points. </w:t>
        </w:r>
        <w:r>
          <w:t>T</w:t>
        </w:r>
        <w:r w:rsidRPr="005A3421">
          <w:t xml:space="preserve">he </w:t>
        </w:r>
        <w:r>
          <w:t>[</w:t>
        </w:r>
        <w:proofErr w:type="spellStart"/>
        <w:r>
          <w:t>flexNode</w:t>
        </w:r>
        <w:proofErr w:type="spellEnd"/>
        <w:r>
          <w:t xml:space="preserve">] and SDT DM </w:t>
        </w:r>
        <w:r w:rsidRPr="005A3421">
          <w:rPr>
            <w:i/>
          </w:rPr>
          <w:t>&lt;</w:t>
        </w:r>
        <w:proofErr w:type="spellStart"/>
        <w:r>
          <w:rPr>
            <w:i/>
          </w:rPr>
          <w:t>flexContainer</w:t>
        </w:r>
        <w:proofErr w:type="spellEnd"/>
        <w:r w:rsidRPr="005A3421">
          <w:rPr>
            <w:i/>
          </w:rPr>
          <w:t>&gt;</w:t>
        </w:r>
        <w:r w:rsidRPr="005A3421">
          <w:t xml:space="preserve"> resource</w:t>
        </w:r>
        <w:r>
          <w:t>s</w:t>
        </w:r>
        <w:r w:rsidRPr="005A3421">
          <w:t xml:space="preserve"> </w:t>
        </w:r>
        <w:r>
          <w:t>are</w:t>
        </w:r>
        <w:r w:rsidRPr="005A3421">
          <w:t xml:space="preserve"> hosted on the CSE of the managed entity when the managed entity is an ASN, MN or IN. If the managed entity is an ADN node or the managed entity is co-lo</w:t>
        </w:r>
        <w:r>
          <w:t>cated on an ASN, MN or IN, the [</w:t>
        </w:r>
        <w:proofErr w:type="spellStart"/>
        <w:r>
          <w:t>flexNode</w:t>
        </w:r>
        <w:proofErr w:type="spellEnd"/>
        <w:r>
          <w:t xml:space="preserve">] and SDT DM </w:t>
        </w:r>
        <w:r w:rsidRPr="005A3421">
          <w:rPr>
            <w:i/>
          </w:rPr>
          <w:t>&lt;</w:t>
        </w:r>
        <w:proofErr w:type="spellStart"/>
        <w:r>
          <w:rPr>
            <w:i/>
          </w:rPr>
          <w:t>flexContainer</w:t>
        </w:r>
        <w:proofErr w:type="spellEnd"/>
        <w:r w:rsidRPr="005A3421">
          <w:t>&gt; resource</w:t>
        </w:r>
        <w:r>
          <w:t>s</w:t>
        </w:r>
        <w:r w:rsidRPr="005A3421">
          <w:t xml:space="preserve"> </w:t>
        </w:r>
        <w:r>
          <w:t>are</w:t>
        </w:r>
        <w:r w:rsidRPr="005A3421">
          <w:t xml:space="preserve"> hosted on the registrar CSE of the managed entity. The </w:t>
        </w:r>
        <w:r>
          <w:t xml:space="preserve">DM </w:t>
        </w:r>
        <w:r w:rsidRPr="005A3421">
          <w:rPr>
            <w:i/>
          </w:rPr>
          <w:t>&lt;</w:t>
        </w:r>
        <w:proofErr w:type="spellStart"/>
        <w:r>
          <w:rPr>
            <w:i/>
          </w:rPr>
          <w:t>flexContainer</w:t>
        </w:r>
        <w:proofErr w:type="spellEnd"/>
        <w:r w:rsidRPr="005A3421">
          <w:rPr>
            <w:i/>
          </w:rPr>
          <w:t>&gt;</w:t>
        </w:r>
        <w:r>
          <w:t>, 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p>
    <w:p w14:paraId="6AAC7D2F" w14:textId="77777777" w:rsidR="00BB3135" w:rsidRPr="005A3421" w:rsidRDefault="00BB3135" w:rsidP="00BB3135">
      <w:pPr>
        <w:rPr>
          <w:ins w:id="188" w:author="BAREAU Cyrille" w:date="2022-03-30T17:10:00Z"/>
        </w:rPr>
      </w:pPr>
      <w:ins w:id="189" w:author="BAREAU Cyrille" w:date="2022-03-30T17:10:00Z">
        <w:r w:rsidRPr="005A3421">
          <w:t xml:space="preserve">In the scenario where the managed entity is a </w:t>
        </w:r>
        <w:proofErr w:type="spellStart"/>
        <w:r w:rsidRPr="005A3421">
          <w:t>NoDN</w:t>
        </w:r>
        <w:proofErr w:type="spellEnd"/>
        <w:r w:rsidRPr="005A3421">
          <w:t xml:space="preserve">, the managed entities' </w:t>
        </w:r>
        <w:r>
          <w:t xml:space="preserve">DM </w:t>
        </w:r>
        <w:r w:rsidRPr="005A3421">
          <w:rPr>
            <w:i/>
          </w:rPr>
          <w:t>&lt;</w:t>
        </w:r>
        <w:proofErr w:type="spellStart"/>
        <w:r>
          <w:rPr>
            <w:i/>
          </w:rPr>
          <w:t>flexContainer</w:t>
        </w:r>
        <w:proofErr w:type="spellEnd"/>
        <w:r w:rsidRPr="005A3421">
          <w:rPr>
            <w:i/>
          </w:rPr>
          <w:t>&gt;</w:t>
        </w:r>
        <w:r>
          <w:rPr>
            <w:i/>
          </w:rPr>
          <w:t>,</w:t>
        </w:r>
        <w:r w:rsidRPr="005A3421">
          <w:t xml:space="preserve"> </w:t>
        </w:r>
        <w:r>
          <w:t>its parent [</w:t>
        </w:r>
        <w:proofErr w:type="spellStart"/>
        <w:r>
          <w:t>flexNode</w:t>
        </w:r>
        <w:proofErr w:type="spellEnd"/>
        <w:r>
          <w:t>]</w:t>
        </w:r>
        <w:r w:rsidRPr="005A3421">
          <w:t xml:space="preserve"> and its </w:t>
        </w:r>
        <w:proofErr w:type="gramStart"/>
        <w:r>
          <w:t>grand-</w:t>
        </w:r>
        <w:r w:rsidRPr="005A3421">
          <w:t>parent</w:t>
        </w:r>
        <w:proofErr w:type="gramEnd"/>
        <w:r w:rsidRPr="005A3421">
          <w:t xml:space="preserve"> </w:t>
        </w:r>
        <w:r w:rsidRPr="005A3421">
          <w:rPr>
            <w:i/>
          </w:rPr>
          <w:t>&lt;node&gt;</w:t>
        </w:r>
        <w:r w:rsidRPr="005A3421">
          <w:t xml:space="preserve"> resource</w:t>
        </w:r>
        <w:r>
          <w:t>s</w:t>
        </w:r>
        <w:r w:rsidRPr="005A3421">
          <w:t xml:space="preserve"> are hosted on the registrar CSE of the</w:t>
        </w:r>
        <w:r>
          <w:t xml:space="preserve"> IPE that manages this entity</w:t>
        </w:r>
        <w:r w:rsidRPr="00AD54F5">
          <w:t>.</w:t>
        </w:r>
      </w:ins>
    </w:p>
    <w:p w14:paraId="764B5EFE" w14:textId="77777777" w:rsidR="00BB3135" w:rsidRDefault="00BB3135" w:rsidP="00BB3135">
      <w:pPr>
        <w:rPr>
          <w:ins w:id="190" w:author="BAREAU Cyrille" w:date="2022-03-30T17:10:00Z"/>
        </w:rPr>
      </w:pPr>
      <w:ins w:id="191" w:author="BAREAU Cyrille" w:date="2022-03-30T17:10:00Z">
        <w:r>
          <w:t xml:space="preserve">The Node management, as described in oneM2M TS-0001 [2] clauses 10.2.8.2 to 10.2.8.6, is unchanged, but in this case the &lt;node&gt; resource </w:t>
        </w:r>
        <w:del w:id="192" w:author="BAREAU Cyrille" w:date="2022-03-30T09:47:00Z">
          <w:r w:rsidDel="008F4963">
            <w:delText xml:space="preserve">will be </w:delText>
          </w:r>
        </w:del>
        <w:r>
          <w:t>has a child [</w:t>
        </w:r>
        <w:proofErr w:type="spellStart"/>
        <w:r>
          <w:t>flexNode</w:t>
        </w:r>
        <w:proofErr w:type="spellEnd"/>
        <w:r>
          <w:t>] specialization.</w:t>
        </w:r>
      </w:ins>
    </w:p>
    <w:p w14:paraId="44883E32" w14:textId="77777777" w:rsidR="00BB3135" w:rsidRDefault="00BB3135" w:rsidP="00BB3135">
      <w:pPr>
        <w:rPr>
          <w:ins w:id="193" w:author="BAREAU Cyrille" w:date="2022-03-30T17:10:00Z"/>
        </w:rPr>
      </w:pPr>
      <w:ins w:id="194" w:author="BAREAU Cyrille" w:date="2022-03-30T17:10:00Z">
        <w:r>
          <w:t xml:space="preserve">Throughout this clause, the expressions “Creator IPE” and “Managing IPE” refer to the IPEs that respectively creates and manages the </w:t>
        </w:r>
        <w:proofErr w:type="spellStart"/>
        <w:r>
          <w:t>NoDN</w:t>
        </w:r>
        <w:proofErr w:type="spellEnd"/>
        <w:r>
          <w:t xml:space="preserve">. The Creator and Managing IPEs of the </w:t>
        </w:r>
        <w:proofErr w:type="spellStart"/>
        <w:r>
          <w:t>NoDN</w:t>
        </w:r>
        <w:proofErr w:type="spellEnd"/>
        <w:r>
          <w:t xml:space="preserve"> can be identical. If a DM resource has no associated Managing IPE, no DM operation could be performed on the corresponding </w:t>
        </w:r>
        <w:proofErr w:type="spellStart"/>
        <w:r>
          <w:t>NoDN</w:t>
        </w:r>
        <w:proofErr w:type="spellEnd"/>
        <w:r>
          <w:t xml:space="preserve">. Creation and deletion rules could be </w:t>
        </w:r>
        <w:proofErr w:type="gramStart"/>
        <w:r>
          <w:t>applied, but</w:t>
        </w:r>
        <w:proofErr w:type="gramEnd"/>
        <w:r>
          <w:t xml:space="preserve">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195" w:author="BAREAU Cyrille" w:date="2022-03-30T17:10:00Z"/>
        </w:rPr>
      </w:pPr>
      <w:bookmarkStart w:id="196" w:name="_Toc72398993"/>
      <w:bookmarkStart w:id="197" w:name="_Toc95746265"/>
      <w:bookmarkStart w:id="198" w:name="_Toc470164159"/>
      <w:bookmarkStart w:id="199" w:name="_Toc470164741"/>
      <w:bookmarkStart w:id="200" w:name="_Toc475715350"/>
      <w:bookmarkStart w:id="201" w:name="_Toc479349162"/>
      <w:bookmarkStart w:id="202" w:name="_Toc484070610"/>
      <w:bookmarkStart w:id="203" w:name="_Toc56421298"/>
      <w:ins w:id="204" w:author="BAREAU Cyrille" w:date="2022-03-30T17:10:00Z">
        <w:r>
          <w:lastRenderedPageBreak/>
          <w:t>8</w:t>
        </w:r>
        <w:r w:rsidRPr="005A3421">
          <w:t>.</w:t>
        </w:r>
        <w:r>
          <w:t>1</w:t>
        </w:r>
        <w:r w:rsidRPr="005A3421">
          <w:tab/>
        </w:r>
        <w:r>
          <w:t>[</w:t>
        </w:r>
        <w:proofErr w:type="spellStart"/>
        <w:r w:rsidRPr="0027562A">
          <w:rPr>
            <w:i/>
          </w:rPr>
          <w:t>flexNode</w:t>
        </w:r>
        <w:proofErr w:type="spellEnd"/>
        <w:r>
          <w:t>]</w:t>
        </w:r>
        <w:r w:rsidRPr="00890FB5">
          <w:t xml:space="preserve"> management</w:t>
        </w:r>
        <w:bookmarkEnd w:id="196"/>
        <w:bookmarkEnd w:id="197"/>
      </w:ins>
    </w:p>
    <w:p w14:paraId="1A5FBF25" w14:textId="77777777" w:rsidR="00BB3135" w:rsidRPr="005A3421" w:rsidRDefault="00BB3135" w:rsidP="00BB3135">
      <w:pPr>
        <w:pStyle w:val="Titre3"/>
        <w:rPr>
          <w:ins w:id="205" w:author="BAREAU Cyrille" w:date="2022-03-30T17:10:00Z"/>
        </w:rPr>
      </w:pPr>
      <w:bookmarkStart w:id="206" w:name="_Toc72398994"/>
      <w:bookmarkStart w:id="207" w:name="_Toc95746267"/>
      <w:ins w:id="208" w:author="BAREAU Cyrille" w:date="2022-03-30T17:10:00Z">
        <w:r>
          <w:t>8.1.1</w:t>
        </w:r>
        <w:r w:rsidRPr="005A3421">
          <w:tab/>
        </w:r>
        <w:r w:rsidRPr="0082261F">
          <w:rPr>
            <w:szCs w:val="28"/>
          </w:rPr>
          <w:t>Create [</w:t>
        </w:r>
        <w:proofErr w:type="spellStart"/>
        <w:r w:rsidRPr="0027562A">
          <w:rPr>
            <w:i/>
            <w:szCs w:val="28"/>
          </w:rPr>
          <w:t>flexNode</w:t>
        </w:r>
        <w:bookmarkEnd w:id="198"/>
        <w:bookmarkEnd w:id="199"/>
        <w:bookmarkEnd w:id="200"/>
        <w:bookmarkEnd w:id="201"/>
        <w:bookmarkEnd w:id="202"/>
        <w:bookmarkEnd w:id="203"/>
        <w:proofErr w:type="spellEnd"/>
        <w:r w:rsidRPr="0082261F">
          <w:rPr>
            <w:szCs w:val="28"/>
          </w:rPr>
          <w:t>]</w:t>
        </w:r>
        <w:bookmarkEnd w:id="206"/>
        <w:bookmarkEnd w:id="207"/>
      </w:ins>
    </w:p>
    <w:p w14:paraId="6634B4A6" w14:textId="77777777" w:rsidR="00BB3135" w:rsidRPr="005A3421" w:rsidRDefault="00BB3135" w:rsidP="00BB3135">
      <w:pPr>
        <w:rPr>
          <w:ins w:id="209" w:author="BAREAU Cyrille" w:date="2022-03-30T17:10:00Z"/>
          <w:rFonts w:eastAsia="Arial Unicode MS"/>
        </w:rPr>
      </w:pPr>
      <w:ins w:id="210"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211" w:author="BAREAU Cyrille" w:date="2022-03-30T17:10:00Z"/>
          <w:rFonts w:eastAsia="Arial Unicode MS"/>
        </w:rPr>
      </w:pPr>
      <w:ins w:id="212"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213"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214" w:author="BAREAU Cyrille" w:date="2022-03-30T17:10:00Z"/>
                <w:rFonts w:cs="Arial"/>
                <w:b/>
                <w:bCs/>
                <w:sz w:val="20"/>
                <w:lang w:eastAsia="ko-KR"/>
              </w:rPr>
            </w:pPr>
            <w:ins w:id="215"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216" w:author="BAREAU Cyrille" w:date="2022-03-30T17:10:00Z"/>
        </w:trPr>
        <w:tc>
          <w:tcPr>
            <w:tcW w:w="2093" w:type="dxa"/>
            <w:shd w:val="clear" w:color="auto" w:fill="auto"/>
          </w:tcPr>
          <w:p w14:paraId="72645ECD" w14:textId="77777777" w:rsidR="00BB3135" w:rsidRPr="00CF2F35" w:rsidRDefault="00BB3135" w:rsidP="00DC7758">
            <w:pPr>
              <w:pStyle w:val="TAL"/>
              <w:rPr>
                <w:ins w:id="217" w:author="BAREAU Cyrille" w:date="2022-03-30T17:10:00Z"/>
                <w:rFonts w:eastAsia="Arial Unicode MS"/>
              </w:rPr>
            </w:pPr>
            <w:ins w:id="218"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219" w:author="BAREAU Cyrille" w:date="2022-03-30T17:10:00Z"/>
                <w:rFonts w:eastAsia="Arial Unicode MS"/>
              </w:rPr>
            </w:pPr>
            <w:ins w:id="220"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221" w:author="BAREAU Cyrille" w:date="2022-03-30T17:10:00Z"/>
                <w:lang w:eastAsia="ko-KR"/>
              </w:rPr>
            </w:pPr>
            <w:ins w:id="222"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223" w:author="BAREAU Cyrille" w:date="2022-03-30T17:10:00Z"/>
                <w:rFonts w:eastAsia="Arial Unicode MS"/>
              </w:rPr>
            </w:pPr>
            <w:ins w:id="224"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225" w:author="BAREAU Cyrille" w:date="2022-03-30T17:10:00Z"/>
                <w:rFonts w:eastAsia="Arial Unicode MS"/>
              </w:rPr>
            </w:pPr>
            <w:ins w:id="226"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227" w:author="BAREAU Cyrille" w:date="2022-03-30T17:10:00Z"/>
        </w:trPr>
        <w:tc>
          <w:tcPr>
            <w:tcW w:w="2093" w:type="dxa"/>
            <w:shd w:val="clear" w:color="auto" w:fill="auto"/>
          </w:tcPr>
          <w:p w14:paraId="0325848B" w14:textId="77777777" w:rsidR="00BB3135" w:rsidRPr="00CF2F35" w:rsidRDefault="00BB3135" w:rsidP="00DC7758">
            <w:pPr>
              <w:pStyle w:val="TAL"/>
              <w:rPr>
                <w:ins w:id="228" w:author="BAREAU Cyrille" w:date="2022-03-30T17:10:00Z"/>
                <w:rFonts w:eastAsia="Arial Unicode MS"/>
              </w:rPr>
            </w:pPr>
            <w:ins w:id="229"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230" w:author="BAREAU Cyrille" w:date="2022-03-30T17:10:00Z"/>
                <w:lang w:eastAsia="zh-CN"/>
              </w:rPr>
            </w:pPr>
            <w:ins w:id="231"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232" w:author="BAREAU Cyrille" w:date="2022-03-30T17:10:00Z"/>
                <w:lang w:eastAsia="zh-CN"/>
              </w:rPr>
            </w:pPr>
            <w:ins w:id="233"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234" w:author="BAREAU Cyrille" w:date="2022-03-30T17:10:00Z"/>
        </w:trPr>
        <w:tc>
          <w:tcPr>
            <w:tcW w:w="2093" w:type="dxa"/>
            <w:shd w:val="clear" w:color="auto" w:fill="auto"/>
          </w:tcPr>
          <w:p w14:paraId="0A8B904C" w14:textId="77777777" w:rsidR="00BB3135" w:rsidRPr="00CF2F35" w:rsidRDefault="00BB3135" w:rsidP="00DC7758">
            <w:pPr>
              <w:pStyle w:val="TAL"/>
              <w:rPr>
                <w:ins w:id="235" w:author="BAREAU Cyrille" w:date="2022-03-30T17:10:00Z"/>
                <w:rFonts w:eastAsia="Arial Unicode MS"/>
              </w:rPr>
            </w:pPr>
            <w:ins w:id="236"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37" w:author="BAREAU Cyrille" w:date="2022-03-30T17:10:00Z"/>
                <w:lang w:eastAsia="zh-CN"/>
              </w:rPr>
            </w:pPr>
            <w:ins w:id="238"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239" w:author="BAREAU Cyrille" w:date="2022-03-30T17:10:00Z"/>
        </w:trPr>
        <w:tc>
          <w:tcPr>
            <w:tcW w:w="2093" w:type="dxa"/>
            <w:shd w:val="clear" w:color="auto" w:fill="auto"/>
          </w:tcPr>
          <w:p w14:paraId="16718C89" w14:textId="77777777" w:rsidR="00BB3135" w:rsidRPr="00CF2F35" w:rsidRDefault="00BB3135" w:rsidP="00DC7758">
            <w:pPr>
              <w:pStyle w:val="TAL"/>
              <w:rPr>
                <w:ins w:id="240" w:author="BAREAU Cyrille" w:date="2022-03-30T17:10:00Z"/>
                <w:rFonts w:eastAsia="Arial Unicode MS"/>
              </w:rPr>
            </w:pPr>
            <w:ins w:id="241"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242" w:author="BAREAU Cyrille" w:date="2022-03-30T17:10:00Z"/>
                <w:rFonts w:eastAsia="Arial Unicode MS"/>
                <w:lang w:eastAsia="ko-KR"/>
              </w:rPr>
            </w:pPr>
            <w:ins w:id="243"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244" w:author="BAREAU Cyrille" w:date="2022-03-30T17:10:00Z"/>
                <w:lang w:eastAsia="zh-CN"/>
              </w:rPr>
            </w:pPr>
            <w:ins w:id="245"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24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247" w:author="BAREAU Cyrille" w:date="2022-03-30T17:10:00Z"/>
                <w:rFonts w:eastAsia="Arial Unicode MS"/>
              </w:rPr>
            </w:pPr>
            <w:ins w:id="248"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F748EAF"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49" w:author="BAREAU Cyrille" w:date="2022-03-30T17:10:00Z"/>
                <w:szCs w:val="18"/>
                <w:lang w:eastAsia="zh-CN"/>
              </w:rPr>
            </w:pPr>
            <w:ins w:id="250"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p>
        </w:tc>
      </w:tr>
      <w:tr w:rsidR="00BB3135" w:rsidRPr="005A3421" w14:paraId="2E98EC71" w14:textId="77777777" w:rsidTr="00DC7758">
        <w:trPr>
          <w:jc w:val="center"/>
          <w:ins w:id="25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252" w:author="BAREAU Cyrille" w:date="2022-03-30T17:10:00Z"/>
                <w:rFonts w:eastAsia="Arial Unicode MS"/>
              </w:rPr>
            </w:pPr>
            <w:ins w:id="253"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54" w:author="BAREAU Cyrille" w:date="2022-03-30T17:10:00Z"/>
                <w:lang w:eastAsia="zh-CN"/>
              </w:rPr>
            </w:pPr>
            <w:ins w:id="255"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256" w:author="BAREAU Cyrille" w:date="2022-03-30T17:10:00Z"/>
          <w:rFonts w:eastAsia="Arial Unicode MS"/>
        </w:rPr>
      </w:pPr>
    </w:p>
    <w:p w14:paraId="6F93C0CB" w14:textId="77777777" w:rsidR="00BB3135" w:rsidRDefault="00BB3135" w:rsidP="00BB3135">
      <w:pPr>
        <w:pStyle w:val="Titre4"/>
        <w:rPr>
          <w:ins w:id="257" w:author="BAREAU Cyrille" w:date="2022-03-30T17:10:00Z"/>
          <w:rFonts w:eastAsia="Arial Unicode MS"/>
        </w:rPr>
      </w:pPr>
      <w:bookmarkStart w:id="258" w:name="_Toc95746269"/>
      <w:ins w:id="259" w:author="BAREAU Cyrille" w:date="2022-03-30T17:10:00Z">
        <w:r>
          <w:rPr>
            <w:rFonts w:eastAsia="Arial Unicode MS"/>
          </w:rPr>
          <w:t>8.1.1.2</w:t>
        </w:r>
        <w:r>
          <w:rPr>
            <w:rFonts w:eastAsia="Arial Unicode MS"/>
          </w:rPr>
          <w:tab/>
          <w:t>Create DM SDT modules</w:t>
        </w:r>
        <w:bookmarkEnd w:id="258"/>
      </w:ins>
    </w:p>
    <w:p w14:paraId="125819AB" w14:textId="77777777" w:rsidR="00BB3135" w:rsidRDefault="00BB3135" w:rsidP="00BB3135">
      <w:pPr>
        <w:rPr>
          <w:ins w:id="260" w:author="BAREAU Cyrille" w:date="2022-03-30T17:10:00Z"/>
          <w:rFonts w:eastAsia="Arial Unicode MS"/>
        </w:rPr>
      </w:pPr>
      <w:ins w:id="261"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262" w:author="BAREAU Cyrille" w:date="2022-03-30T17:10:00Z"/>
          <w:rFonts w:eastAsia="Arial Unicode MS"/>
        </w:rPr>
      </w:pPr>
      <w:ins w:id="263" w:author="BAREAU Cyrille" w:date="2022-03-30T17:10:00Z">
        <w:r>
          <w:rPr>
            <w:rFonts w:eastAsia="Arial Unicode MS"/>
          </w:rPr>
          <w:t>It also shall create the &lt;</w:t>
        </w:r>
        <w:proofErr w:type="spellStart"/>
        <w:r w:rsidRPr="00890FB5">
          <w:rPr>
            <w:rFonts w:eastAsia="Arial Unicode MS"/>
            <w:i/>
          </w:rPr>
          <w:t>flexContainer</w:t>
        </w:r>
        <w:proofErr w:type="spellEnd"/>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264" w:author="BAREAU Cyrille" w:date="2022-03-30T17:10:00Z"/>
          <w:rFonts w:eastAsia="Arial Unicode MS"/>
        </w:rPr>
      </w:pPr>
      <w:ins w:id="265" w:author="BAREAU Cyrille" w:date="2022-03-30T17:10:00Z">
        <w:r>
          <w:rPr>
            <w:rFonts w:eastAsia="Arial Unicode MS"/>
          </w:rPr>
          <w:t>For the generic operations on these DM SDT &lt;</w:t>
        </w:r>
        <w:proofErr w:type="spellStart"/>
        <w:r>
          <w:rPr>
            <w:rFonts w:eastAsia="Arial Unicode MS"/>
          </w:rPr>
          <w:t>flexContainer</w:t>
        </w:r>
        <w:proofErr w:type="spellEnd"/>
        <w:r>
          <w:rPr>
            <w:rFonts w:eastAsia="Arial Unicode MS"/>
          </w:rPr>
          <w:t>&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266" w:author="BAREAU Cyrille" w:date="2022-03-30T17:10:00Z"/>
          <w:rFonts w:eastAsia="Arial Unicode MS"/>
        </w:rPr>
      </w:pPr>
      <w:bookmarkStart w:id="267" w:name="_Toc470164160"/>
      <w:bookmarkStart w:id="268" w:name="_Toc470164742"/>
      <w:bookmarkStart w:id="269" w:name="_Toc475715351"/>
      <w:bookmarkStart w:id="270" w:name="_Toc479349163"/>
      <w:bookmarkStart w:id="271" w:name="_Toc484070611"/>
      <w:bookmarkStart w:id="272" w:name="_Toc56421299"/>
      <w:bookmarkStart w:id="273" w:name="_Toc72398995"/>
      <w:bookmarkStart w:id="274" w:name="_Toc95746270"/>
      <w:ins w:id="275"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267"/>
        <w:bookmarkEnd w:id="268"/>
        <w:bookmarkEnd w:id="269"/>
        <w:bookmarkEnd w:id="270"/>
        <w:bookmarkEnd w:id="271"/>
        <w:bookmarkEnd w:id="272"/>
        <w:bookmarkEnd w:id="273"/>
        <w:bookmarkEnd w:id="274"/>
      </w:ins>
    </w:p>
    <w:p w14:paraId="05DDFF42" w14:textId="77777777" w:rsidR="00BB3135" w:rsidRPr="005A3421" w:rsidRDefault="00BB3135" w:rsidP="00BB3135">
      <w:pPr>
        <w:rPr>
          <w:ins w:id="276" w:author="BAREAU Cyrille" w:date="2022-03-30T17:10:00Z"/>
          <w:rFonts w:eastAsia="Arial Unicode MS"/>
        </w:rPr>
      </w:pPr>
      <w:ins w:id="277"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278" w:author="BAREAU Cyrille" w:date="2022-03-30T17:10:00Z"/>
          <w:rFonts w:eastAsia="Arial Unicode MS"/>
        </w:rPr>
      </w:pPr>
      <w:ins w:id="279" w:author="BAREAU Cyrille" w:date="2022-03-30T17:10:00Z">
        <w:r w:rsidRPr="005A3421">
          <w:rPr>
            <w:rFonts w:eastAsia="Arial Unicode MS"/>
          </w:rPr>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280"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281" w:author="BAREAU Cyrille" w:date="2022-03-30T17:10:00Z"/>
                <w:lang w:eastAsia="ko-KR"/>
              </w:rPr>
            </w:pPr>
            <w:ins w:id="282"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283" w:author="BAREAU Cyrille" w:date="2022-03-30T17:10:00Z"/>
        </w:trPr>
        <w:tc>
          <w:tcPr>
            <w:tcW w:w="2093" w:type="dxa"/>
            <w:shd w:val="clear" w:color="auto" w:fill="auto"/>
          </w:tcPr>
          <w:p w14:paraId="23931681" w14:textId="77777777" w:rsidR="00BB3135" w:rsidRPr="00CF2F35" w:rsidRDefault="00BB3135" w:rsidP="00DC7758">
            <w:pPr>
              <w:pStyle w:val="TAL"/>
              <w:rPr>
                <w:ins w:id="284" w:author="BAREAU Cyrille" w:date="2022-03-30T17:10:00Z"/>
                <w:rFonts w:eastAsia="Arial Unicode MS"/>
              </w:rPr>
            </w:pPr>
            <w:ins w:id="285"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286" w:author="BAREAU Cyrille" w:date="2022-03-30T17:10:00Z"/>
                <w:rFonts w:eastAsia="Arial Unicode MS"/>
                <w:szCs w:val="18"/>
                <w:lang w:eastAsia="ko-KR"/>
              </w:rPr>
            </w:pPr>
            <w:ins w:id="287"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288" w:author="BAREAU Cyrille" w:date="2022-03-30T17:10:00Z"/>
                <w:rFonts w:eastAsia="Arial Unicode MS"/>
                <w:lang w:eastAsia="ko-KR"/>
              </w:rPr>
            </w:pPr>
            <w:ins w:id="289"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290" w:author="BAREAU Cyrille" w:date="2022-03-30T17:10:00Z"/>
        </w:trPr>
        <w:tc>
          <w:tcPr>
            <w:tcW w:w="2093" w:type="dxa"/>
            <w:shd w:val="clear" w:color="auto" w:fill="auto"/>
          </w:tcPr>
          <w:p w14:paraId="2FCEF89C" w14:textId="77777777" w:rsidR="00BB3135" w:rsidRPr="00CF2F35" w:rsidRDefault="00BB3135" w:rsidP="00DC7758">
            <w:pPr>
              <w:pStyle w:val="TAL"/>
              <w:rPr>
                <w:ins w:id="291" w:author="BAREAU Cyrille" w:date="2022-03-30T17:10:00Z"/>
                <w:rFonts w:eastAsia="Arial Unicode MS"/>
              </w:rPr>
            </w:pPr>
            <w:ins w:id="292"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293" w:author="BAREAU Cyrille" w:date="2022-03-30T17:10:00Z"/>
                <w:rFonts w:eastAsia="Arial Unicode MS"/>
                <w:szCs w:val="18"/>
                <w:lang w:eastAsia="zh-CN"/>
              </w:rPr>
            </w:pPr>
            <w:ins w:id="29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295" w:author="BAREAU Cyrille" w:date="2022-03-30T17:10:00Z"/>
        </w:trPr>
        <w:tc>
          <w:tcPr>
            <w:tcW w:w="2093" w:type="dxa"/>
            <w:shd w:val="clear" w:color="auto" w:fill="auto"/>
          </w:tcPr>
          <w:p w14:paraId="47B27329" w14:textId="77777777" w:rsidR="00BB3135" w:rsidRPr="00CF2F35" w:rsidRDefault="00BB3135" w:rsidP="00DC7758">
            <w:pPr>
              <w:pStyle w:val="TAL"/>
              <w:rPr>
                <w:ins w:id="296" w:author="BAREAU Cyrille" w:date="2022-03-30T17:10:00Z"/>
                <w:rFonts w:eastAsia="Arial Unicode MS"/>
              </w:rPr>
            </w:pPr>
            <w:ins w:id="297"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298" w:author="BAREAU Cyrille" w:date="2022-03-30T17:10:00Z"/>
                <w:rFonts w:eastAsia="Arial Unicode MS"/>
                <w:szCs w:val="18"/>
                <w:lang w:eastAsia="zh-CN"/>
              </w:rPr>
            </w:pPr>
            <w:ins w:id="299"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300" w:author="BAREAU Cyrille" w:date="2022-03-30T17:10:00Z"/>
        </w:trPr>
        <w:tc>
          <w:tcPr>
            <w:tcW w:w="2093" w:type="dxa"/>
            <w:shd w:val="clear" w:color="auto" w:fill="auto"/>
          </w:tcPr>
          <w:p w14:paraId="78E40CA1" w14:textId="77777777" w:rsidR="00BB3135" w:rsidRPr="00CF2F35" w:rsidRDefault="00BB3135" w:rsidP="00DC7758">
            <w:pPr>
              <w:pStyle w:val="TAL"/>
              <w:rPr>
                <w:ins w:id="301" w:author="BAREAU Cyrille" w:date="2022-03-30T17:10:00Z"/>
                <w:rFonts w:eastAsia="Arial Unicode MS"/>
              </w:rPr>
            </w:pPr>
            <w:ins w:id="302"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303" w:author="BAREAU Cyrille" w:date="2022-03-30T17:10:00Z"/>
                <w:rFonts w:eastAsia="Arial Unicode MS"/>
                <w:szCs w:val="18"/>
                <w:lang w:eastAsia="ko-KR"/>
              </w:rPr>
            </w:pPr>
            <w:ins w:id="304"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305" w:author="BAREAU Cyrille" w:date="2022-03-30T17:10:00Z"/>
                <w:rFonts w:eastAsia="Arial Unicode MS"/>
                <w:iCs/>
                <w:szCs w:val="18"/>
              </w:rPr>
            </w:pPr>
            <w:ins w:id="306"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30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308" w:author="BAREAU Cyrille" w:date="2022-03-30T17:10:00Z"/>
                <w:rFonts w:eastAsia="Arial Unicode MS"/>
              </w:rPr>
            </w:pPr>
            <w:ins w:id="309"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310" w:author="BAREAU Cyrille" w:date="2022-03-30T17:10:00Z"/>
                <w:rFonts w:eastAsia="Arial Unicode MS"/>
                <w:szCs w:val="18"/>
                <w:lang w:eastAsia="zh-CN"/>
              </w:rPr>
            </w:pPr>
            <w:ins w:id="31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31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313" w:author="BAREAU Cyrille" w:date="2022-03-30T17:10:00Z"/>
                <w:rFonts w:eastAsia="Arial Unicode MS"/>
              </w:rPr>
            </w:pPr>
            <w:ins w:id="314"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315" w:author="BAREAU Cyrille" w:date="2022-03-30T17:10:00Z"/>
                <w:rFonts w:eastAsia="Arial Unicode MS"/>
                <w:szCs w:val="18"/>
                <w:lang w:eastAsia="zh-CN"/>
              </w:rPr>
            </w:pPr>
            <w:ins w:id="31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317" w:author="BAREAU Cyrille" w:date="2022-03-30T17:10:00Z"/>
          <w:rFonts w:eastAsia="Arial Unicode MS"/>
        </w:rPr>
      </w:pPr>
    </w:p>
    <w:p w14:paraId="4912A816" w14:textId="77777777" w:rsidR="00BB3135" w:rsidRPr="005A3421" w:rsidRDefault="00BB3135" w:rsidP="00BB3135">
      <w:pPr>
        <w:pStyle w:val="Titre3"/>
        <w:rPr>
          <w:ins w:id="318" w:author="BAREAU Cyrille" w:date="2022-03-30T17:10:00Z"/>
          <w:rFonts w:eastAsia="Arial Unicode MS"/>
        </w:rPr>
      </w:pPr>
      <w:bookmarkStart w:id="319" w:name="_Toc470164161"/>
      <w:bookmarkStart w:id="320" w:name="_Toc470164743"/>
      <w:bookmarkStart w:id="321" w:name="_Toc475715352"/>
      <w:bookmarkStart w:id="322" w:name="_Toc479349164"/>
      <w:bookmarkStart w:id="323" w:name="_Toc484070612"/>
      <w:bookmarkStart w:id="324" w:name="_Toc56421300"/>
      <w:bookmarkStart w:id="325" w:name="_Toc72398996"/>
      <w:bookmarkStart w:id="326" w:name="_Toc95746271"/>
      <w:ins w:id="327" w:author="BAREAU Cyrille" w:date="2022-03-30T17:10:00Z">
        <w:r>
          <w:rPr>
            <w:rFonts w:eastAsia="Arial Unicode MS"/>
          </w:rPr>
          <w:lastRenderedPageBreak/>
          <w:t>8.1.3</w:t>
        </w:r>
        <w:r w:rsidRPr="005A3421">
          <w:rPr>
            <w:rFonts w:eastAsia="Arial Unicode MS"/>
          </w:rPr>
          <w:tab/>
          <w:t xml:space="preserve">Update </w:t>
        </w:r>
        <w:bookmarkEnd w:id="319"/>
        <w:bookmarkEnd w:id="320"/>
        <w:bookmarkEnd w:id="321"/>
        <w:bookmarkEnd w:id="322"/>
        <w:bookmarkEnd w:id="323"/>
        <w:bookmarkEnd w:id="324"/>
        <w:r w:rsidRPr="001F396C">
          <w:t>[</w:t>
        </w:r>
        <w:proofErr w:type="spellStart"/>
        <w:r w:rsidRPr="0027562A">
          <w:rPr>
            <w:i/>
          </w:rPr>
          <w:t>flexNode</w:t>
        </w:r>
        <w:proofErr w:type="spellEnd"/>
        <w:r w:rsidRPr="001F396C">
          <w:t>]</w:t>
        </w:r>
        <w:bookmarkEnd w:id="325"/>
        <w:bookmarkEnd w:id="326"/>
      </w:ins>
    </w:p>
    <w:p w14:paraId="6BC7346C" w14:textId="77777777" w:rsidR="00BB3135" w:rsidRPr="005A3421" w:rsidRDefault="00BB3135" w:rsidP="00BB3135">
      <w:pPr>
        <w:keepNext/>
        <w:keepLines/>
        <w:rPr>
          <w:ins w:id="328" w:author="BAREAU Cyrille" w:date="2022-03-30T17:10:00Z"/>
          <w:rFonts w:eastAsia="Arial Unicode MS"/>
        </w:rPr>
      </w:pPr>
      <w:ins w:id="329"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330" w:author="BAREAU Cyrille" w:date="2022-03-30T17:10:00Z"/>
          <w:rFonts w:eastAsia="Arial Unicode MS"/>
        </w:rPr>
      </w:pPr>
      <w:ins w:id="331"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332"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333" w:author="BAREAU Cyrille" w:date="2022-03-30T17:10:00Z"/>
                <w:lang w:eastAsia="zh-CN"/>
              </w:rPr>
            </w:pPr>
            <w:ins w:id="334"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335" w:author="BAREAU Cyrille" w:date="2022-03-30T17:10:00Z"/>
        </w:trPr>
        <w:tc>
          <w:tcPr>
            <w:tcW w:w="2093" w:type="dxa"/>
            <w:shd w:val="clear" w:color="auto" w:fill="auto"/>
          </w:tcPr>
          <w:p w14:paraId="025848D9" w14:textId="77777777" w:rsidR="00BB3135" w:rsidRPr="00CF2F35" w:rsidRDefault="00BB3135" w:rsidP="00DC7758">
            <w:pPr>
              <w:pStyle w:val="TAL"/>
              <w:rPr>
                <w:ins w:id="336" w:author="BAREAU Cyrille" w:date="2022-03-30T17:10:00Z"/>
                <w:rFonts w:eastAsia="Arial Unicode MS"/>
              </w:rPr>
            </w:pPr>
            <w:ins w:id="337"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338" w:author="BAREAU Cyrille" w:date="2022-03-30T17:10:00Z"/>
                <w:rFonts w:eastAsia="Arial Unicode MS"/>
                <w:szCs w:val="18"/>
                <w:lang w:eastAsia="ko-KR"/>
              </w:rPr>
            </w:pPr>
            <w:ins w:id="339"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340" w:author="BAREAU Cyrille" w:date="2022-03-30T17:10:00Z"/>
                <w:rFonts w:eastAsia="Arial Unicode MS"/>
                <w:szCs w:val="18"/>
              </w:rPr>
            </w:pPr>
            <w:ins w:id="341"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t>
              </w:r>
              <w:proofErr w:type="gramStart"/>
              <w:r w:rsidRPr="00CF2F35">
                <w:rPr>
                  <w:rFonts w:eastAsia="Arial Unicode MS"/>
                  <w:szCs w:val="18"/>
                </w:rPr>
                <w:t>with the exception of</w:t>
              </w:r>
              <w:proofErr w:type="gramEnd"/>
              <w:r w:rsidRPr="00CF2F35">
                <w:rPr>
                  <w:rFonts w:eastAsia="Arial Unicode MS"/>
                  <w:szCs w:val="18"/>
                </w:rPr>
                <w:t xml:space="preserve">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342" w:author="BAREAU Cyrille" w:date="2022-03-30T17:10:00Z"/>
        </w:trPr>
        <w:tc>
          <w:tcPr>
            <w:tcW w:w="2093" w:type="dxa"/>
            <w:shd w:val="clear" w:color="auto" w:fill="auto"/>
          </w:tcPr>
          <w:p w14:paraId="5BDE968C" w14:textId="77777777" w:rsidR="00BB3135" w:rsidRPr="00CF2F35" w:rsidRDefault="00BB3135" w:rsidP="00DC7758">
            <w:pPr>
              <w:pStyle w:val="TAL"/>
              <w:rPr>
                <w:ins w:id="343" w:author="BAREAU Cyrille" w:date="2022-03-30T17:10:00Z"/>
                <w:rFonts w:eastAsia="Arial Unicode MS"/>
              </w:rPr>
            </w:pPr>
            <w:ins w:id="344"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345" w:author="BAREAU Cyrille" w:date="2022-03-30T17:10:00Z"/>
                <w:rFonts w:eastAsia="Arial Unicode MS"/>
                <w:szCs w:val="18"/>
                <w:lang w:eastAsia="zh-CN"/>
              </w:rPr>
            </w:pPr>
            <w:ins w:id="34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347" w:author="BAREAU Cyrille" w:date="2022-03-30T17:10:00Z"/>
        </w:trPr>
        <w:tc>
          <w:tcPr>
            <w:tcW w:w="2093" w:type="dxa"/>
            <w:shd w:val="clear" w:color="auto" w:fill="auto"/>
          </w:tcPr>
          <w:p w14:paraId="3B9F8FBD" w14:textId="77777777" w:rsidR="00BB3135" w:rsidRPr="00CF2F35" w:rsidRDefault="00BB3135" w:rsidP="00DC7758">
            <w:pPr>
              <w:pStyle w:val="TAL"/>
              <w:rPr>
                <w:ins w:id="348" w:author="BAREAU Cyrille" w:date="2022-03-30T17:10:00Z"/>
                <w:rFonts w:eastAsia="Arial Unicode MS"/>
              </w:rPr>
            </w:pPr>
            <w:ins w:id="349"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350" w:author="BAREAU Cyrille" w:date="2022-03-30T17:10:00Z"/>
                <w:rFonts w:eastAsia="Arial Unicode MS"/>
                <w:szCs w:val="18"/>
                <w:lang w:eastAsia="ko-KR"/>
              </w:rPr>
            </w:pPr>
            <w:ins w:id="35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352" w:author="BAREAU Cyrille" w:date="2022-03-30T17:10:00Z"/>
              </w:rPr>
            </w:pPr>
            <w:ins w:id="353"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354" w:author="BAREAU Cyrille" w:date="2022-03-30T17:10:00Z"/>
        </w:trPr>
        <w:tc>
          <w:tcPr>
            <w:tcW w:w="2093" w:type="dxa"/>
            <w:shd w:val="clear" w:color="auto" w:fill="auto"/>
          </w:tcPr>
          <w:p w14:paraId="7D479148" w14:textId="77777777" w:rsidR="00BB3135" w:rsidRPr="00CF2F35" w:rsidRDefault="00BB3135" w:rsidP="00DC7758">
            <w:pPr>
              <w:pStyle w:val="TAL"/>
              <w:rPr>
                <w:ins w:id="355" w:author="BAREAU Cyrille" w:date="2022-03-30T17:10:00Z"/>
                <w:rFonts w:eastAsia="Arial Unicode MS"/>
              </w:rPr>
            </w:pPr>
            <w:ins w:id="356"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357" w:author="BAREAU Cyrille" w:date="2022-03-30T17:10:00Z"/>
                <w:rFonts w:eastAsia="Arial Unicode MS"/>
                <w:iCs/>
                <w:szCs w:val="18"/>
                <w:lang w:eastAsia="zh-CN"/>
              </w:rPr>
            </w:pPr>
            <w:ins w:id="35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35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360" w:author="BAREAU Cyrille" w:date="2022-03-30T17:10:00Z"/>
                <w:rFonts w:eastAsia="Arial Unicode MS"/>
              </w:rPr>
            </w:pPr>
            <w:ins w:id="361"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362" w:author="BAREAU Cyrille" w:date="2022-03-30T17:10:00Z"/>
                <w:rFonts w:eastAsia="Arial Unicode MS"/>
                <w:szCs w:val="18"/>
                <w:lang w:eastAsia="zh-CN"/>
              </w:rPr>
            </w:pPr>
            <w:ins w:id="36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36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365" w:author="BAREAU Cyrille" w:date="2022-03-30T17:10:00Z"/>
                <w:rFonts w:eastAsia="Arial Unicode MS"/>
              </w:rPr>
            </w:pPr>
            <w:ins w:id="366"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367" w:author="BAREAU Cyrille" w:date="2022-03-30T17:10:00Z"/>
                <w:rFonts w:eastAsia="Arial Unicode MS"/>
                <w:szCs w:val="18"/>
                <w:lang w:eastAsia="zh-CN"/>
              </w:rPr>
            </w:pPr>
            <w:ins w:id="36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369" w:author="BAREAU Cyrille" w:date="2022-03-30T17:10:00Z"/>
          <w:rFonts w:eastAsia="Arial Unicode MS"/>
        </w:rPr>
      </w:pPr>
    </w:p>
    <w:p w14:paraId="6671B065" w14:textId="77777777" w:rsidR="00BB3135" w:rsidRPr="005A3421" w:rsidRDefault="00BB3135" w:rsidP="00BB3135">
      <w:pPr>
        <w:pStyle w:val="Titre3"/>
        <w:rPr>
          <w:ins w:id="370" w:author="BAREAU Cyrille" w:date="2022-03-30T17:10:00Z"/>
          <w:rFonts w:eastAsia="Arial Unicode MS"/>
        </w:rPr>
      </w:pPr>
      <w:bookmarkStart w:id="371" w:name="_Toc470164162"/>
      <w:bookmarkStart w:id="372" w:name="_Toc470164744"/>
      <w:bookmarkStart w:id="373" w:name="_Toc475715353"/>
      <w:bookmarkStart w:id="374" w:name="_Toc479349165"/>
      <w:bookmarkStart w:id="375" w:name="_Toc484070613"/>
      <w:bookmarkStart w:id="376" w:name="_Toc56421301"/>
      <w:bookmarkStart w:id="377" w:name="_Toc72398997"/>
      <w:bookmarkStart w:id="378" w:name="_Toc95746272"/>
      <w:ins w:id="379" w:author="BAREAU Cyrille" w:date="2022-03-30T17:10:00Z">
        <w:r>
          <w:rPr>
            <w:rFonts w:eastAsia="Arial Unicode MS"/>
          </w:rPr>
          <w:t>8.1.4</w:t>
        </w:r>
        <w:r w:rsidRPr="005A3421">
          <w:rPr>
            <w:rFonts w:eastAsia="Arial Unicode MS"/>
          </w:rPr>
          <w:tab/>
          <w:t xml:space="preserve">Delete </w:t>
        </w:r>
        <w:bookmarkEnd w:id="371"/>
        <w:bookmarkEnd w:id="372"/>
        <w:bookmarkEnd w:id="373"/>
        <w:bookmarkEnd w:id="374"/>
        <w:bookmarkEnd w:id="375"/>
        <w:bookmarkEnd w:id="376"/>
        <w:r w:rsidRPr="001F396C">
          <w:t>[</w:t>
        </w:r>
        <w:proofErr w:type="spellStart"/>
        <w:r w:rsidRPr="0027562A">
          <w:rPr>
            <w:i/>
          </w:rPr>
          <w:t>flexNode</w:t>
        </w:r>
        <w:proofErr w:type="spellEnd"/>
        <w:r w:rsidRPr="001F396C">
          <w:t>]</w:t>
        </w:r>
        <w:bookmarkEnd w:id="377"/>
        <w:bookmarkEnd w:id="378"/>
      </w:ins>
    </w:p>
    <w:p w14:paraId="3288F54C" w14:textId="77777777" w:rsidR="00BB3135" w:rsidRDefault="00BB3135" w:rsidP="00BB3135">
      <w:pPr>
        <w:rPr>
          <w:ins w:id="380" w:author="BAREAU Cyrille" w:date="2022-03-30T17:10:00Z"/>
          <w:rFonts w:eastAsia="Arial Unicode MS"/>
        </w:rPr>
      </w:pPr>
      <w:ins w:id="381"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77777777" w:rsidR="00BB3135" w:rsidRPr="005A3421" w:rsidRDefault="00BB3135" w:rsidP="00BB3135">
      <w:pPr>
        <w:pStyle w:val="NO"/>
        <w:rPr>
          <w:ins w:id="382" w:author="BAREAU Cyrille" w:date="2022-03-30T17:10:00Z"/>
          <w:rFonts w:eastAsia="Arial Unicode MS"/>
        </w:rPr>
      </w:pPr>
      <w:ins w:id="383"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Originator</w:t>
        </w:r>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384" w:author="BAREAU Cyrille" w:date="2022-03-30T17:10:00Z"/>
          <w:rFonts w:eastAsia="Arial Unicode MS"/>
        </w:rPr>
      </w:pPr>
      <w:ins w:id="385" w:author="BAREAU Cyrille" w:date="2022-03-30T17:10:00Z">
        <w:r w:rsidRPr="005A3421">
          <w:rPr>
            <w:rFonts w:eastAsia="Arial Unicode MS"/>
          </w:rPr>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38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387" w:author="BAREAU Cyrille" w:date="2022-03-30T17:10:00Z"/>
                <w:lang w:eastAsia="ko-KR"/>
              </w:rPr>
            </w:pPr>
            <w:ins w:id="388"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389" w:author="BAREAU Cyrille" w:date="2022-03-30T17:10:00Z"/>
        </w:trPr>
        <w:tc>
          <w:tcPr>
            <w:tcW w:w="2093" w:type="dxa"/>
            <w:shd w:val="clear" w:color="auto" w:fill="auto"/>
          </w:tcPr>
          <w:p w14:paraId="16FF62F8" w14:textId="77777777" w:rsidR="00BB3135" w:rsidRPr="00CF2F35" w:rsidRDefault="00BB3135" w:rsidP="00DC7758">
            <w:pPr>
              <w:pStyle w:val="TAL"/>
              <w:rPr>
                <w:ins w:id="390" w:author="BAREAU Cyrille" w:date="2022-03-30T17:10:00Z"/>
                <w:rFonts w:eastAsia="Arial Unicode MS"/>
              </w:rPr>
            </w:pPr>
            <w:ins w:id="391"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392" w:author="BAREAU Cyrille" w:date="2022-03-30T17:10:00Z"/>
                <w:rFonts w:eastAsia="Arial Unicode MS"/>
                <w:szCs w:val="18"/>
              </w:rPr>
            </w:pPr>
            <w:ins w:id="393"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394" w:author="BAREAU Cyrille" w:date="2022-03-30T17:10:00Z"/>
        </w:trPr>
        <w:tc>
          <w:tcPr>
            <w:tcW w:w="2093" w:type="dxa"/>
            <w:shd w:val="clear" w:color="auto" w:fill="auto"/>
          </w:tcPr>
          <w:p w14:paraId="13774C4E" w14:textId="77777777" w:rsidR="00BB3135" w:rsidRPr="00CF2F35" w:rsidRDefault="00BB3135" w:rsidP="00DC7758">
            <w:pPr>
              <w:pStyle w:val="TAL"/>
              <w:rPr>
                <w:ins w:id="395" w:author="BAREAU Cyrille" w:date="2022-03-30T17:10:00Z"/>
                <w:rFonts w:eastAsia="Arial Unicode MS"/>
              </w:rPr>
            </w:pPr>
            <w:ins w:id="396"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397" w:author="BAREAU Cyrille" w:date="2022-03-30T17:10:00Z"/>
                <w:rFonts w:eastAsia="Arial Unicode MS"/>
                <w:szCs w:val="18"/>
                <w:lang w:eastAsia="zh-CN"/>
              </w:rPr>
            </w:pPr>
            <w:ins w:id="39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399" w:author="BAREAU Cyrille" w:date="2022-03-30T17:10:00Z"/>
                <w:rFonts w:eastAsia="Arial Unicode MS"/>
                <w:szCs w:val="18"/>
                <w:lang w:eastAsia="zh-CN"/>
              </w:rPr>
            </w:pPr>
            <w:ins w:id="400"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401" w:author="BAREAU Cyrille" w:date="2022-03-30T17:10:00Z"/>
        </w:trPr>
        <w:tc>
          <w:tcPr>
            <w:tcW w:w="2093" w:type="dxa"/>
            <w:shd w:val="clear" w:color="auto" w:fill="auto"/>
          </w:tcPr>
          <w:p w14:paraId="03778D52" w14:textId="77777777" w:rsidR="00BB3135" w:rsidRPr="00CF2F35" w:rsidRDefault="00BB3135" w:rsidP="00DC7758">
            <w:pPr>
              <w:pStyle w:val="TAL"/>
              <w:rPr>
                <w:ins w:id="402" w:author="BAREAU Cyrille" w:date="2022-03-30T17:10:00Z"/>
                <w:rFonts w:eastAsia="Arial Unicode MS"/>
              </w:rPr>
            </w:pPr>
            <w:ins w:id="403"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404" w:author="BAREAU Cyrille" w:date="2022-03-30T17:10:00Z"/>
                <w:rFonts w:eastAsia="Arial Unicode MS"/>
                <w:szCs w:val="18"/>
                <w:lang w:eastAsia="zh-CN"/>
              </w:rPr>
            </w:pPr>
            <w:ins w:id="40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406" w:author="BAREAU Cyrille" w:date="2022-03-30T17:10:00Z"/>
                <w:rFonts w:eastAsia="Arial Unicode MS"/>
                <w:szCs w:val="18"/>
                <w:lang w:eastAsia="zh-CN"/>
              </w:rPr>
            </w:pPr>
          </w:p>
        </w:tc>
      </w:tr>
      <w:tr w:rsidR="00BB3135" w:rsidRPr="005A3421" w14:paraId="164A38FB" w14:textId="77777777" w:rsidTr="00DC7758">
        <w:trPr>
          <w:jc w:val="center"/>
          <w:ins w:id="407" w:author="BAREAU Cyrille" w:date="2022-03-30T17:10:00Z"/>
        </w:trPr>
        <w:tc>
          <w:tcPr>
            <w:tcW w:w="2093" w:type="dxa"/>
            <w:shd w:val="clear" w:color="auto" w:fill="auto"/>
          </w:tcPr>
          <w:p w14:paraId="1D867E65" w14:textId="77777777" w:rsidR="00BB3135" w:rsidRPr="00CF2F35" w:rsidRDefault="00BB3135" w:rsidP="00DC7758">
            <w:pPr>
              <w:pStyle w:val="TAL"/>
              <w:rPr>
                <w:ins w:id="408" w:author="BAREAU Cyrille" w:date="2022-03-30T17:10:00Z"/>
                <w:rFonts w:eastAsia="Arial Unicode MS"/>
              </w:rPr>
            </w:pPr>
            <w:ins w:id="409"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410" w:author="BAREAU Cyrille" w:date="2022-03-30T17:10:00Z"/>
                <w:rFonts w:eastAsia="Arial Unicode MS"/>
                <w:iCs/>
                <w:szCs w:val="18"/>
                <w:lang w:eastAsia="zh-CN"/>
              </w:rPr>
            </w:pPr>
            <w:ins w:id="41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41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413" w:author="BAREAU Cyrille" w:date="2022-03-30T17:10:00Z"/>
                <w:rFonts w:eastAsia="Arial Unicode MS"/>
              </w:rPr>
            </w:pPr>
            <w:ins w:id="41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415" w:author="BAREAU Cyrille" w:date="2022-03-30T17:10:00Z"/>
                <w:rFonts w:eastAsia="Arial Unicode MS"/>
                <w:szCs w:val="18"/>
                <w:lang w:eastAsia="zh-CN"/>
              </w:rPr>
            </w:pPr>
            <w:ins w:id="416"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41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418" w:author="BAREAU Cyrille" w:date="2022-03-30T17:10:00Z"/>
                <w:rFonts w:eastAsia="Arial Unicode MS"/>
              </w:rPr>
            </w:pPr>
            <w:ins w:id="41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420" w:author="BAREAU Cyrille" w:date="2022-03-30T17:10:00Z"/>
                <w:rFonts w:eastAsia="Arial Unicode MS"/>
                <w:szCs w:val="18"/>
                <w:lang w:eastAsia="zh-CN"/>
              </w:rPr>
            </w:pPr>
            <w:ins w:id="42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422" w:author="BAREAU Cyrille" w:date="2022-03-30T17:10:00Z"/>
          <w:rFonts w:eastAsia="MS Mincho"/>
        </w:rPr>
      </w:pPr>
    </w:p>
    <w:p w14:paraId="49F035C0" w14:textId="77777777" w:rsidR="00BB3135" w:rsidRDefault="00BB3135" w:rsidP="00BB3135">
      <w:pPr>
        <w:pStyle w:val="Titre2"/>
        <w:rPr>
          <w:ins w:id="423" w:author="BAREAU Cyrille" w:date="2022-03-30T17:10:00Z"/>
          <w:lang w:eastAsia="ja-JP"/>
        </w:rPr>
      </w:pPr>
      <w:bookmarkStart w:id="424" w:name="_Toc95746273"/>
      <w:ins w:id="425" w:author="BAREAU Cyrille" w:date="2022-03-30T17:10:00Z">
        <w:r>
          <w:rPr>
            <w:lang w:eastAsia="ja-JP"/>
          </w:rPr>
          <w:t>8.2</w:t>
        </w:r>
        <w:r w:rsidRPr="00500302">
          <w:rPr>
            <w:lang w:eastAsia="ja-JP"/>
          </w:rPr>
          <w:tab/>
        </w:r>
        <w:r>
          <w:rPr>
            <w:lang w:eastAsia="ja-JP"/>
          </w:rPr>
          <w:t>Generic DM SDT modules management</w:t>
        </w:r>
        <w:bookmarkEnd w:id="424"/>
      </w:ins>
    </w:p>
    <w:p w14:paraId="1F4ADECB" w14:textId="77777777" w:rsidR="00BB3135" w:rsidRDefault="00BB3135" w:rsidP="00BB3135">
      <w:pPr>
        <w:rPr>
          <w:ins w:id="426" w:author="BAREAU Cyrille" w:date="2022-03-30T17:10:00Z"/>
        </w:rPr>
      </w:pPr>
      <w:ins w:id="427" w:author="BAREAU Cyrille" w:date="2022-03-30T17:10:00Z">
        <w:r>
          <w:t xml:space="preserve">Device Management </w:t>
        </w:r>
        <w:proofErr w:type="spellStart"/>
        <w:r>
          <w:t>moduleClasses</w:t>
        </w:r>
        <w:proofErr w:type="spellEnd"/>
        <w:r>
          <w:t xml:space="preserve"> defined in TS-0023 [3] clause 5.8 are mapped as &lt;</w:t>
        </w:r>
        <w:proofErr w:type="spellStart"/>
        <w:r w:rsidRPr="0027562A">
          <w:rPr>
            <w:i/>
          </w:rPr>
          <w:t>flexContainer</w:t>
        </w:r>
        <w:proofErr w:type="spellEnd"/>
        <w:r>
          <w:t xml:space="preserve">&gt; specializations. These resources are </w:t>
        </w:r>
        <w:r w:rsidRPr="005A3421">
          <w:t xml:space="preserve">hosted on the CSE of the managed entity when the managed entity is an ASN, MN or IN. If the managed entity is an ADN node or the managed entity is co-located on an ASN, MN or IN, </w:t>
        </w:r>
        <w:r>
          <w:t xml:space="preserve">the DM SDT </w:t>
        </w:r>
        <w:r w:rsidRPr="005A3421">
          <w:rPr>
            <w:i/>
          </w:rPr>
          <w:t>&lt;</w:t>
        </w:r>
        <w:proofErr w:type="spellStart"/>
        <w:r>
          <w:rPr>
            <w:i/>
          </w:rPr>
          <w:t>flexContainer</w:t>
        </w:r>
        <w:proofErr w:type="spellEnd"/>
        <w:r>
          <w:t>&gt; resources</w:t>
        </w:r>
        <w:r w:rsidRPr="005A3421">
          <w:t xml:space="preserve"> </w:t>
        </w:r>
        <w:r>
          <w:t>are</w:t>
        </w:r>
        <w:r w:rsidRPr="005A3421">
          <w:t xml:space="preserve"> hosted on the registrar CSE of the managed entity. </w:t>
        </w:r>
        <w:r>
          <w:t>If the managed entit</w:t>
        </w:r>
        <w:del w:id="428" w:author="BAREAU Cyrille" w:date="2022-03-28T13:29:00Z">
          <w:r w:rsidDel="0016222C">
            <w:delText>or</w:delText>
          </w:r>
        </w:del>
        <w:r>
          <w:t xml:space="preserve">y is a </w:t>
        </w:r>
        <w:proofErr w:type="spellStart"/>
        <w:r>
          <w:t>NoDN</w:t>
        </w:r>
        <w:proofErr w:type="spellEnd"/>
        <w:r>
          <w:t xml:space="preserve"> node, the resources are hosted on the Registrar CSE of the IPE that manages them, The DM SDT </w:t>
        </w:r>
        <w:r w:rsidRPr="005A3421">
          <w:rPr>
            <w:i/>
          </w:rPr>
          <w:t>&lt;</w:t>
        </w:r>
        <w:proofErr w:type="spellStart"/>
        <w:r>
          <w:rPr>
            <w:i/>
          </w:rPr>
          <w:t>flexContainer</w:t>
        </w:r>
        <w:proofErr w:type="spellEnd"/>
        <w:r>
          <w:t>&gt; resource, its parent [</w:t>
        </w:r>
        <w:proofErr w:type="spellStart"/>
        <w:r w:rsidRPr="0027562A">
          <w:rPr>
            <w:i/>
          </w:rPr>
          <w:t>flexNode</w:t>
        </w:r>
        <w:proofErr w:type="spellEnd"/>
        <w:r>
          <w:t>] resource</w:t>
        </w:r>
        <w:r w:rsidRPr="005A3421">
          <w:t xml:space="preserve"> and its </w:t>
        </w:r>
        <w:r>
          <w:t>grand-</w:t>
        </w:r>
        <w:r w:rsidRPr="005A3421">
          <w:t xml:space="preserve">parent </w:t>
        </w:r>
        <w:r w:rsidRPr="005A3421">
          <w:rPr>
            <w:i/>
          </w:rPr>
          <w:t>&lt;node&gt;</w:t>
        </w:r>
        <w:r w:rsidRPr="005A3421">
          <w:t xml:space="preserve"> resource hosted on node's CSE may be announced to associated IN-CSEs.</w:t>
        </w:r>
      </w:ins>
    </w:p>
    <w:p w14:paraId="1651D5A2" w14:textId="77777777" w:rsidR="00BB3135" w:rsidRPr="0082261F" w:rsidRDefault="00BB3135" w:rsidP="00BB3135">
      <w:pPr>
        <w:rPr>
          <w:ins w:id="429" w:author="BAREAU Cyrille" w:date="2022-03-30T17:10:00Z"/>
        </w:rPr>
      </w:pPr>
      <w:ins w:id="430" w:author="BAREAU Cyrille" w:date="2022-03-30T17:10:00Z">
        <w:r>
          <w:lastRenderedPageBreak/>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431" w:author="BAREAU Cyrille" w:date="2022-03-30T17:10:00Z"/>
        </w:rPr>
      </w:pPr>
      <w:bookmarkStart w:id="432" w:name="_Toc470164164"/>
      <w:bookmarkStart w:id="433" w:name="_Toc470164746"/>
      <w:bookmarkStart w:id="434" w:name="_Toc475715355"/>
      <w:bookmarkStart w:id="435" w:name="_Toc479349167"/>
      <w:bookmarkStart w:id="436" w:name="_Toc484070615"/>
      <w:bookmarkStart w:id="437" w:name="_Toc64040315"/>
      <w:bookmarkStart w:id="438" w:name="_Toc92206946"/>
      <w:bookmarkStart w:id="439" w:name="_Toc95746274"/>
      <w:ins w:id="440" w:author="BAREAU Cyrille" w:date="2022-03-30T17:10:00Z">
        <w:r>
          <w:t>8.2.1</w:t>
        </w:r>
        <w:r w:rsidRPr="005A3421">
          <w:tab/>
          <w:t xml:space="preserve">Create </w:t>
        </w:r>
        <w:r>
          <w:t xml:space="preserve">DM SDT </w:t>
        </w:r>
        <w:r w:rsidRPr="005A3421">
          <w:rPr>
            <w:i/>
          </w:rPr>
          <w:t>&lt;</w:t>
        </w:r>
        <w:proofErr w:type="spellStart"/>
        <w:r>
          <w:rPr>
            <w:i/>
          </w:rPr>
          <w:t>flexContainer</w:t>
        </w:r>
        <w:proofErr w:type="spellEnd"/>
        <w:r w:rsidRPr="005A3421">
          <w:rPr>
            <w:i/>
          </w:rPr>
          <w:t>&gt;</w:t>
        </w:r>
        <w:bookmarkEnd w:id="432"/>
        <w:bookmarkEnd w:id="433"/>
        <w:bookmarkEnd w:id="434"/>
        <w:bookmarkEnd w:id="435"/>
        <w:bookmarkEnd w:id="436"/>
        <w:bookmarkEnd w:id="437"/>
        <w:bookmarkEnd w:id="438"/>
        <w:bookmarkEnd w:id="439"/>
      </w:ins>
    </w:p>
    <w:p w14:paraId="536711AF" w14:textId="77777777" w:rsidR="00BB3135" w:rsidRPr="005A3421" w:rsidRDefault="00BB3135" w:rsidP="00BB3135">
      <w:pPr>
        <w:rPr>
          <w:ins w:id="441" w:author="BAREAU Cyrille" w:date="2022-03-30T17:10:00Z"/>
          <w:rFonts w:eastAsia="SimSun"/>
          <w:lang w:eastAsia="zh-CN"/>
        </w:rPr>
      </w:pPr>
      <w:ins w:id="442" w:author="BAREAU Cyrille" w:date="2022-03-30T17:10:00Z">
        <w:r w:rsidRPr="005A3421">
          <w:rPr>
            <w:rFonts w:eastAsia="SimSun" w:hint="eastAsia"/>
            <w:lang w:eastAsia="zh-CN"/>
          </w:rPr>
          <w:t xml:space="preserve">Besides the generic create procedure defined in </w:t>
        </w:r>
        <w:proofErr w:type="spellStart"/>
        <w:r>
          <w:rPr>
            <w:rFonts w:eastAsia="SimSun"/>
            <w:lang w:eastAsia="zh-CN"/>
          </w:rPr>
          <w:t>oneMEM</w:t>
        </w:r>
        <w:proofErr w:type="spellEnd"/>
        <w:r>
          <w:rPr>
            <w:rFonts w:eastAsia="SimSun"/>
            <w:lang w:eastAsia="zh-CN"/>
          </w:rPr>
          <w:t xml:space="preserve"> 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443" w:author="BAREAU Cyrille" w:date="2022-03-30T17:10:00Z"/>
        </w:rPr>
      </w:pPr>
      <w:ins w:id="444" w:author="BAREAU Cyrille" w:date="2022-03-30T17:10:00Z">
        <w:r w:rsidRPr="005A3421">
          <w:t xml:space="preserve">Table </w:t>
        </w:r>
        <w:r>
          <w:t>8.2.1</w:t>
        </w:r>
        <w:r w:rsidRPr="005A3421">
          <w:t xml:space="preserve">-1: </w:t>
        </w:r>
        <w:r>
          <w:t xml:space="preserve">DM SDT </w:t>
        </w:r>
        <w:r w:rsidRPr="005A3421">
          <w:rPr>
            <w:i/>
          </w:rPr>
          <w:t>&lt;</w:t>
        </w:r>
        <w:proofErr w:type="spellStart"/>
        <w:r>
          <w:rPr>
            <w:i/>
          </w:rPr>
          <w:t>flexContainer</w:t>
        </w:r>
        <w:proofErr w:type="spellEnd"/>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445"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446" w:author="BAREAU Cyrille" w:date="2022-03-30T17:10:00Z"/>
                <w:rFonts w:eastAsia="Malgun Gothic"/>
                <w:lang w:eastAsia="ko-KR"/>
              </w:rPr>
            </w:pPr>
            <w:ins w:id="447" w:author="BAREAU Cyrille" w:date="2022-03-30T17:10:00Z">
              <w:r w:rsidRPr="00CF2F35">
                <w:rPr>
                  <w:rFonts w:eastAsia="Malgun Gothic"/>
                  <w:i/>
                  <w:lang w:eastAsia="ko-KR"/>
                </w:rPr>
                <w:t>&lt;</w:t>
              </w:r>
              <w:proofErr w:type="spellStart"/>
              <w:r>
                <w:rPr>
                  <w:i/>
                  <w:lang w:eastAsia="zh-CN"/>
                </w:rPr>
                <w:t>flexContainer</w:t>
              </w:r>
              <w:proofErr w:type="spellEnd"/>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448" w:author="BAREAU Cyrille" w:date="2022-03-30T17:10:00Z"/>
        </w:trPr>
        <w:tc>
          <w:tcPr>
            <w:tcW w:w="2093" w:type="dxa"/>
            <w:shd w:val="clear" w:color="auto" w:fill="auto"/>
          </w:tcPr>
          <w:p w14:paraId="776AFCA3" w14:textId="77777777" w:rsidR="00BB3135" w:rsidRPr="00CF2F35" w:rsidRDefault="00BB3135" w:rsidP="00DC7758">
            <w:pPr>
              <w:pStyle w:val="TAL"/>
              <w:rPr>
                <w:ins w:id="449" w:author="BAREAU Cyrille" w:date="2022-03-30T17:10:00Z"/>
              </w:rPr>
            </w:pPr>
            <w:ins w:id="450"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451" w:author="BAREAU Cyrille" w:date="2022-03-30T17:10:00Z"/>
                <w:lang w:eastAsia="ko-KR"/>
              </w:rPr>
            </w:pPr>
            <w:ins w:id="452"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453" w:author="BAREAU Cyrille" w:date="2022-03-30T17:10:00Z"/>
                <w:lang w:eastAsia="ko-KR"/>
              </w:rPr>
            </w:pPr>
            <w:ins w:id="454"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455" w:author="BAREAU Cyrille" w:date="2022-03-30T17:10:00Z"/>
                <w:lang w:eastAsia="ko-KR"/>
              </w:rPr>
            </w:pPr>
            <w:ins w:id="456"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proofErr w:type="spellStart"/>
              <w:r>
                <w:rPr>
                  <w:i/>
                  <w:lang w:eastAsia="ko-KR"/>
                </w:rPr>
                <w:t>flexContainer</w:t>
              </w:r>
              <w:proofErr w:type="spellEnd"/>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457" w:author="BAREAU Cyrille" w:date="2022-03-30T17:10:00Z"/>
        </w:trPr>
        <w:tc>
          <w:tcPr>
            <w:tcW w:w="2093" w:type="dxa"/>
            <w:shd w:val="clear" w:color="auto" w:fill="auto"/>
          </w:tcPr>
          <w:p w14:paraId="7B15A045" w14:textId="77777777" w:rsidR="00BB3135" w:rsidRPr="00CF2F35" w:rsidRDefault="00BB3135" w:rsidP="00DC7758">
            <w:pPr>
              <w:pStyle w:val="TAL"/>
              <w:rPr>
                <w:ins w:id="458" w:author="BAREAU Cyrille" w:date="2022-03-30T17:10:00Z"/>
              </w:rPr>
            </w:pPr>
            <w:ins w:id="459"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460" w:author="BAREAU Cyrille" w:date="2022-03-30T17:10:00Z"/>
              </w:rPr>
            </w:pPr>
            <w:ins w:id="461"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462" w:author="BAREAU Cyrille" w:date="2022-03-30T17:10:00Z"/>
                <w:i/>
              </w:rPr>
            </w:pPr>
            <w:ins w:id="463"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proofErr w:type="spellStart"/>
              <w:r>
                <w:rPr>
                  <w:i/>
                </w:rPr>
                <w:t>flexContainer</w:t>
              </w:r>
              <w:proofErr w:type="spellEnd"/>
              <w:r w:rsidRPr="005A3421">
                <w:rPr>
                  <w:i/>
                </w:rPr>
                <w:t>&gt;</w:t>
              </w:r>
              <w:r w:rsidRPr="005A3421">
                <w:t xml:space="preserve"> resource representation, then requests the Hosting CSE to create the corresponding </w:t>
              </w:r>
              <w:r w:rsidRPr="005A3421">
                <w:rPr>
                  <w:i/>
                </w:rPr>
                <w:t>&lt;</w:t>
              </w:r>
              <w:proofErr w:type="spellStart"/>
              <w:r>
                <w:rPr>
                  <w:i/>
                </w:rPr>
                <w:t>flexContainer</w:t>
              </w:r>
              <w:proofErr w:type="spellEnd"/>
              <w:r w:rsidRPr="005A3421">
                <w:rPr>
                  <w:i/>
                </w:rPr>
                <w:t>&gt;</w:t>
              </w:r>
              <w:r w:rsidRPr="005A3421">
                <w:t xml:space="preserve"> resource</w:t>
              </w:r>
              <w:r>
                <w:t>. See note.</w:t>
              </w:r>
            </w:ins>
          </w:p>
        </w:tc>
      </w:tr>
      <w:tr w:rsidR="00BB3135" w:rsidRPr="005A3421" w14:paraId="6CE3FA80" w14:textId="77777777" w:rsidTr="00DC7758">
        <w:trPr>
          <w:jc w:val="center"/>
          <w:ins w:id="464" w:author="BAREAU Cyrille" w:date="2022-03-30T17:10:00Z"/>
        </w:trPr>
        <w:tc>
          <w:tcPr>
            <w:tcW w:w="2093" w:type="dxa"/>
            <w:shd w:val="clear" w:color="auto" w:fill="auto"/>
          </w:tcPr>
          <w:p w14:paraId="7C5F6375" w14:textId="77777777" w:rsidR="00BB3135" w:rsidRPr="00CF2F35" w:rsidRDefault="00BB3135" w:rsidP="00DC7758">
            <w:pPr>
              <w:pStyle w:val="TAL"/>
              <w:rPr>
                <w:ins w:id="465" w:author="BAREAU Cyrille" w:date="2022-03-30T17:10:00Z"/>
              </w:rPr>
            </w:pPr>
            <w:ins w:id="466"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467" w:author="BAREAU Cyrille" w:date="2022-03-30T17:10:00Z"/>
              </w:rPr>
            </w:pPr>
            <w:ins w:id="468" w:author="BAREAU Cyrille" w:date="2022-03-30T17:10:00Z">
              <w:r>
                <w:rPr>
                  <w:iCs/>
                </w:rPr>
                <w:t>According to clause 10.1.2</w:t>
              </w:r>
            </w:ins>
          </w:p>
        </w:tc>
      </w:tr>
      <w:tr w:rsidR="00BB3135" w:rsidRPr="005A3421" w14:paraId="282723E4" w14:textId="77777777" w:rsidTr="00DC7758">
        <w:trPr>
          <w:jc w:val="center"/>
          <w:ins w:id="469" w:author="BAREAU Cyrille" w:date="2022-03-30T17:10:00Z"/>
        </w:trPr>
        <w:tc>
          <w:tcPr>
            <w:tcW w:w="2093" w:type="dxa"/>
            <w:shd w:val="clear" w:color="auto" w:fill="auto"/>
          </w:tcPr>
          <w:p w14:paraId="010E0234" w14:textId="77777777" w:rsidR="00BB3135" w:rsidRPr="00CF2F35" w:rsidRDefault="00BB3135" w:rsidP="00DC7758">
            <w:pPr>
              <w:pStyle w:val="TAL"/>
              <w:rPr>
                <w:ins w:id="470" w:author="BAREAU Cyrille" w:date="2022-03-30T17:10:00Z"/>
              </w:rPr>
            </w:pPr>
            <w:ins w:id="471"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472" w:author="BAREAU Cyrille" w:date="2022-03-30T17:10:00Z"/>
                <w:iCs/>
              </w:rPr>
            </w:pPr>
            <w:ins w:id="473" w:author="BAREAU Cyrille" w:date="2022-03-30T17:10:00Z">
              <w:r>
                <w:rPr>
                  <w:iCs/>
                </w:rPr>
                <w:t>According to clause 10.1.2</w:t>
              </w:r>
            </w:ins>
          </w:p>
        </w:tc>
      </w:tr>
      <w:tr w:rsidR="00BB3135" w:rsidRPr="005A3421" w14:paraId="1C055B5D" w14:textId="77777777" w:rsidTr="00DC7758">
        <w:trPr>
          <w:jc w:val="center"/>
          <w:ins w:id="474"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475" w:author="BAREAU Cyrille" w:date="2022-03-30T17:10:00Z"/>
              </w:rPr>
            </w:pPr>
            <w:ins w:id="476"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77777777" w:rsidR="00BB3135" w:rsidRPr="00CF2F35" w:rsidRDefault="00BB3135" w:rsidP="00DC7758">
            <w:pPr>
              <w:pStyle w:val="TAL"/>
              <w:rPr>
                <w:ins w:id="477" w:author="BAREAU Cyrille" w:date="2022-03-30T17:10:00Z"/>
                <w:rFonts w:eastAsia="Arial Unicode MS"/>
                <w:szCs w:val="18"/>
              </w:rPr>
            </w:pPr>
            <w:ins w:id="478" w:author="BAREAU Cyrille" w:date="2022-03-30T17:10:00Z">
              <w:r w:rsidRPr="00CF2F35">
                <w:rPr>
                  <w:rFonts w:eastAsia="Arial Unicode MS"/>
                  <w:szCs w:val="18"/>
                </w:rPr>
                <w:t>None</w:t>
              </w:r>
            </w:ins>
          </w:p>
        </w:tc>
      </w:tr>
      <w:tr w:rsidR="00BB3135" w:rsidRPr="005A3421" w14:paraId="11D7BAB6" w14:textId="77777777" w:rsidTr="00DC7758">
        <w:trPr>
          <w:jc w:val="center"/>
          <w:ins w:id="479"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480" w:author="BAREAU Cyrille" w:date="2022-03-30T17:10:00Z"/>
              </w:rPr>
            </w:pPr>
            <w:ins w:id="481"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482" w:author="BAREAU Cyrille" w:date="2022-03-30T17:10:00Z"/>
                <w:lang w:eastAsia="zh-CN"/>
              </w:rPr>
            </w:pPr>
            <w:ins w:id="483" w:author="BAREAU Cyrille" w:date="2022-03-30T17:10:00Z">
              <w:r w:rsidRPr="005A3421">
                <w:rPr>
                  <w:lang w:eastAsia="zh-CN"/>
                </w:rPr>
                <w:t xml:space="preserve">The creation of the </w:t>
              </w:r>
              <w:r>
                <w:t xml:space="preserve">DM SDT </w:t>
              </w:r>
              <w:r w:rsidRPr="005A3421">
                <w:rPr>
                  <w:i/>
                </w:rPr>
                <w:t>&lt;</w:t>
              </w:r>
              <w:proofErr w:type="spellStart"/>
              <w:r>
                <w:rPr>
                  <w:i/>
                </w:rPr>
                <w:t>flexContainer</w:t>
              </w:r>
              <w:proofErr w:type="spellEnd"/>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484" w:author="BAREAU Cyrille" w:date="2022-03-30T17:10:00Z"/>
                <w:rFonts w:eastAsia="Arial Unicode MS"/>
                <w:lang w:eastAsia="zh-CN"/>
              </w:rPr>
            </w:pPr>
            <w:ins w:id="485" w:author="BAREAU Cyrille" w:date="2022-03-30T17:10:00Z">
              <w:r w:rsidRPr="005A3421">
                <w:rPr>
                  <w:rFonts w:eastAsia="Arial Unicode MS"/>
                  <w:lang w:eastAsia="zh-CN"/>
                </w:rPr>
                <w:t xml:space="preserve">The created </w:t>
              </w:r>
              <w:r>
                <w:t xml:space="preserve">DM SDT </w:t>
              </w:r>
              <w:r w:rsidRPr="005A3421">
                <w:rPr>
                  <w:i/>
                </w:rPr>
                <w:t>&lt;</w:t>
              </w:r>
              <w:proofErr w:type="spellStart"/>
              <w:r>
                <w:rPr>
                  <w:i/>
                </w:rPr>
                <w:t>flexContainer</w:t>
              </w:r>
              <w:proofErr w:type="spellEnd"/>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486"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487" w:author="BAREAU Cyrille" w:date="2022-03-30T17:10:00Z"/>
                <w:lang w:eastAsia="zh-CN"/>
              </w:rPr>
            </w:pPr>
          </w:p>
        </w:tc>
      </w:tr>
    </w:tbl>
    <w:p w14:paraId="78EA0226" w14:textId="77777777" w:rsidR="00BB3135" w:rsidRDefault="00BB3135" w:rsidP="00BB3135">
      <w:pPr>
        <w:rPr>
          <w:ins w:id="488" w:author="BAREAU Cyrille" w:date="2022-03-30T17:10:00Z"/>
        </w:rPr>
      </w:pPr>
    </w:p>
    <w:p w14:paraId="5EC7EDCC" w14:textId="77777777" w:rsidR="00CE3F87" w:rsidRDefault="00BB3135" w:rsidP="00CE3F87">
      <w:pPr>
        <w:spacing w:after="0"/>
        <w:rPr>
          <w:ins w:id="489" w:author="BAREAU Cyrille" w:date="2022-03-31T10:55:00Z"/>
        </w:rPr>
      </w:pPr>
      <w:ins w:id="490" w:author="BAREAU Cyrille" w:date="2022-03-30T17:10:00Z">
        <w:r>
          <w:t>Note</w:t>
        </w:r>
      </w:ins>
      <w:ins w:id="491" w:author="BAREAU Cyrille" w:date="2022-03-31T10:55:00Z">
        <w:r w:rsidR="00CE3F87">
          <w:t>s</w:t>
        </w:r>
      </w:ins>
      <w:ins w:id="492" w:author="BAREAU Cyrille" w:date="2022-03-30T17:10:00Z">
        <w:r>
          <w:t xml:space="preserve">: </w:t>
        </w:r>
      </w:ins>
    </w:p>
    <w:p w14:paraId="355796E6" w14:textId="77777777" w:rsidR="00CE3F87" w:rsidRPr="00CE3F87" w:rsidRDefault="00BB3135" w:rsidP="00CE3F87">
      <w:pPr>
        <w:pStyle w:val="Paragraphedeliste"/>
        <w:numPr>
          <w:ilvl w:val="0"/>
          <w:numId w:val="39"/>
        </w:numPr>
        <w:rPr>
          <w:ins w:id="493" w:author="BAREAU Cyrille" w:date="2022-03-31T10:55:00Z"/>
          <w:rFonts w:ascii="Times New Roman" w:hAnsi="Times New Roman"/>
          <w:sz w:val="20"/>
        </w:rPr>
      </w:pPr>
      <w:ins w:id="494"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proofErr w:type="gramStart"/>
        <w:r w:rsidRPr="00CE3F87">
          <w:rPr>
            <w:rFonts w:ascii="Times New Roman" w:hAnsi="Times New Roman"/>
            <w:sz w:val="20"/>
          </w:rPr>
          <w:t>moduleClasses</w:t>
        </w:r>
        <w:proofErr w:type="spellEnd"/>
        <w:r w:rsidRPr="00CE3F87">
          <w:rPr>
            <w:rFonts w:ascii="Times New Roman" w:hAnsi="Times New Roman"/>
            <w:sz w:val="20"/>
          </w:rPr>
          <w:t>;</w:t>
        </w:r>
        <w:proofErr w:type="gram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495" w:author="BAREAU Cyrille" w:date="2022-03-30T17:10:00Z"/>
          <w:rFonts w:ascii="Times New Roman" w:hAnsi="Times New Roman"/>
          <w:sz w:val="20"/>
        </w:rPr>
      </w:pPr>
      <w:ins w:id="496"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proofErr w:type="gramStart"/>
        <w:r w:rsidR="00CE3F87" w:rsidRPr="00CE3F87">
          <w:rPr>
            <w:rFonts w:ascii="Times New Roman" w:hAnsi="Times New Roman"/>
            <w:sz w:val="20"/>
          </w:rPr>
          <w:t>moduleClasses</w:t>
        </w:r>
        <w:proofErr w:type="spellEnd"/>
        <w:r w:rsidR="00CE3F87" w:rsidRPr="00CE3F87">
          <w:rPr>
            <w:rFonts w:ascii="Times New Roman" w:hAnsi="Times New Roman"/>
            <w:sz w:val="20"/>
          </w:rPr>
          <w:t>;</w:t>
        </w:r>
        <w:proofErr w:type="gramEnd"/>
      </w:ins>
    </w:p>
    <w:p w14:paraId="4461615E" w14:textId="4C03574D" w:rsidR="00BB3135" w:rsidRPr="00CE3F87" w:rsidRDefault="00CE3F87" w:rsidP="00CE3F87">
      <w:pPr>
        <w:pStyle w:val="Paragraphedeliste"/>
        <w:numPr>
          <w:ilvl w:val="0"/>
          <w:numId w:val="39"/>
        </w:numPr>
        <w:spacing w:after="240"/>
        <w:rPr>
          <w:ins w:id="497" w:author="BAREAU Cyrille" w:date="2022-03-30T17:10:00Z"/>
          <w:rFonts w:ascii="Times New Roman" w:hAnsi="Times New Roman"/>
          <w:sz w:val="20"/>
        </w:rPr>
      </w:pPr>
      <w:ins w:id="498" w:author="BAREAU Cyrille" w:date="2022-03-31T10:56:00Z">
        <w:r w:rsidRPr="00CE3F87">
          <w:rPr>
            <w:rFonts w:ascii="Times New Roman" w:hAnsi="Times New Roman"/>
            <w:sz w:val="20"/>
          </w:rPr>
          <w:t>it</w:t>
        </w:r>
      </w:ins>
      <w:ins w:id="499"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500" w:author="BAREAU Cyrille" w:date="2022-03-30T17:10:00Z"/>
          <w:rFonts w:eastAsia="Arial Unicode MS"/>
        </w:rPr>
      </w:pPr>
      <w:bookmarkStart w:id="501" w:name="_Toc95746275"/>
      <w:bookmarkStart w:id="502" w:name="_Toc95746276"/>
      <w:ins w:id="503"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501"/>
      </w:ins>
    </w:p>
    <w:p w14:paraId="6781F7D7" w14:textId="77777777" w:rsidR="00BB3135" w:rsidRDefault="00BB3135" w:rsidP="00BB3135">
      <w:pPr>
        <w:rPr>
          <w:ins w:id="504" w:author="BAREAU Cyrille" w:date="2022-03-30T17:10:00Z"/>
          <w:rFonts w:eastAsia="Arial Unicode MS"/>
        </w:rPr>
      </w:pPr>
      <w:ins w:id="505" w:author="BAREAU Cyrille" w:date="2022-03-30T17:10:00Z">
        <w:r>
          <w:rPr>
            <w:rFonts w:eastAsia="Arial Unicode MS"/>
          </w:rPr>
          <w:t>Update requests to this created &lt;</w:t>
        </w:r>
        <w:proofErr w:type="spellStart"/>
        <w:r>
          <w:rPr>
            <w:rFonts w:eastAsia="Arial Unicode MS"/>
            <w:i/>
          </w:rPr>
          <w:t>flexContainer</w:t>
        </w:r>
        <w:proofErr w:type="spellEnd"/>
        <w:r>
          <w:rPr>
            <w:rFonts w:eastAsia="Arial Unicode MS"/>
          </w:rPr>
          <w:t>&gt; shall be retargeted to the Managing IPE. For this, the IPE shall create a &lt;</w:t>
        </w:r>
        <w:r>
          <w:rPr>
            <w:rFonts w:eastAsia="Arial Unicode MS"/>
            <w:i/>
          </w:rPr>
          <w:t>subscription</w:t>
        </w:r>
        <w:r>
          <w:rPr>
            <w:rFonts w:eastAsia="Arial Unicode MS"/>
          </w:rPr>
          <w:t>&gt; resource, child of the &lt;</w:t>
        </w:r>
        <w:proofErr w:type="spellStart"/>
        <w:r>
          <w:rPr>
            <w:rFonts w:eastAsia="Arial Unicode MS"/>
            <w:i/>
          </w:rPr>
          <w:t>flexContainer</w:t>
        </w:r>
        <w:proofErr w:type="spellEnd"/>
        <w:r>
          <w:rPr>
            <w:rFonts w:eastAsia="Arial Unicode MS"/>
          </w:rPr>
          <w:t xml:space="preserve">&gt; resource, with the attributes given in Table 8.2.1.1-1. </w:t>
        </w:r>
      </w:ins>
    </w:p>
    <w:p w14:paraId="000DD4BE" w14:textId="77777777" w:rsidR="00BB3135" w:rsidRDefault="00BB3135" w:rsidP="00BB3135">
      <w:pPr>
        <w:pStyle w:val="TH"/>
        <w:rPr>
          <w:ins w:id="506" w:author="BAREAU Cyrille" w:date="2022-03-30T17:10:00Z"/>
        </w:rPr>
      </w:pPr>
      <w:ins w:id="507"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508"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509" w:author="BAREAU Cyrille" w:date="2022-03-30T17:10:00Z"/>
                <w:rFonts w:eastAsia="Arial Unicode MS"/>
              </w:rPr>
            </w:pPr>
            <w:ins w:id="510"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511" w:author="BAREAU Cyrille" w:date="2022-03-30T17:10:00Z"/>
                <w:rFonts w:eastAsia="Arial Unicode MS"/>
              </w:rPr>
            </w:pPr>
            <w:ins w:id="512" w:author="BAREAU Cyrille" w:date="2022-03-30T17:10:00Z">
              <w:r>
                <w:rPr>
                  <w:rFonts w:eastAsia="Arial Unicode MS"/>
                </w:rPr>
                <w:t xml:space="preserve">Description / Value </w:t>
              </w:r>
            </w:ins>
          </w:p>
        </w:tc>
      </w:tr>
      <w:tr w:rsidR="00BB3135" w14:paraId="1041A805" w14:textId="77777777" w:rsidTr="00DC7758">
        <w:trPr>
          <w:jc w:val="center"/>
          <w:ins w:id="513"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514" w:author="BAREAU Cyrille" w:date="2022-03-30T17:10:00Z"/>
                <w:rFonts w:eastAsia="Arial Unicode MS"/>
                <w:i/>
              </w:rPr>
            </w:pPr>
            <w:proofErr w:type="spellStart"/>
            <w:ins w:id="515"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516" w:author="BAREAU Cyrille" w:date="2022-03-30T17:10:00Z"/>
                <w:rFonts w:eastAsia="Arial Unicode MS"/>
              </w:rPr>
            </w:pPr>
            <w:ins w:id="517" w:author="BAREAU Cyrille" w:date="2022-03-30T17:10:00Z">
              <w:r>
                <w:rPr>
                  <w:rFonts w:eastAsia="Arial Unicode MS"/>
                </w:rPr>
                <w:t>IPE URI</w:t>
              </w:r>
              <w:r>
                <w:rPr>
                  <w:rFonts w:eastAsia="Arial Unicode MS"/>
                </w:rPr>
                <w:tab/>
              </w:r>
            </w:ins>
          </w:p>
        </w:tc>
      </w:tr>
      <w:tr w:rsidR="00BB3135" w14:paraId="571E4B3D" w14:textId="77777777" w:rsidTr="00DC7758">
        <w:trPr>
          <w:jc w:val="center"/>
          <w:ins w:id="518"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519" w:author="BAREAU Cyrille" w:date="2022-03-30T17:10:00Z"/>
                <w:rFonts w:eastAsia="Arial Unicode MS"/>
                <w:i/>
              </w:rPr>
            </w:pPr>
            <w:proofErr w:type="spellStart"/>
            <w:ins w:id="520"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521" w:author="BAREAU Cyrille" w:date="2022-03-30T17:10:00Z"/>
                <w:rFonts w:eastAsia="Arial Unicode MS"/>
              </w:rPr>
            </w:pPr>
            <w:ins w:id="522"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523"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524" w:author="BAREAU Cyrille" w:date="2022-03-30T17:10:00Z"/>
                <w:rFonts w:eastAsia="Arial Unicode MS"/>
                <w:i/>
              </w:rPr>
            </w:pPr>
            <w:proofErr w:type="spellStart"/>
            <w:ins w:id="525"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526" w:author="BAREAU Cyrille" w:date="2022-03-30T17:10:00Z"/>
                <w:rFonts w:ascii="Arial" w:eastAsia="Malgun Gothic" w:hAnsi="Arial" w:cs="Arial"/>
                <w:sz w:val="18"/>
                <w:szCs w:val="18"/>
                <w:lang w:eastAsia="ko-KR"/>
              </w:rPr>
            </w:pPr>
            <w:ins w:id="527"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528" w:author="BAREAU Cyrille" w:date="2022-03-30T17:10:00Z"/>
                <w:rFonts w:ascii="Arial" w:hAnsi="Arial" w:cs="Arial"/>
                <w:sz w:val="18"/>
                <w:szCs w:val="18"/>
                <w:lang w:eastAsia="ko-KR"/>
              </w:rPr>
            </w:pPr>
          </w:p>
        </w:tc>
      </w:tr>
    </w:tbl>
    <w:p w14:paraId="175D3166" w14:textId="77777777" w:rsidR="00BB3135" w:rsidRDefault="00BB3135" w:rsidP="00BB3135">
      <w:pPr>
        <w:rPr>
          <w:ins w:id="529" w:author="BAREAU Cyrille" w:date="2022-03-30T17:10:00Z"/>
        </w:rPr>
      </w:pPr>
    </w:p>
    <w:p w14:paraId="6D3CE135" w14:textId="77777777" w:rsidR="00BB3135" w:rsidRPr="005A3421" w:rsidRDefault="00BB3135" w:rsidP="00BB3135">
      <w:pPr>
        <w:pStyle w:val="Titre3"/>
        <w:rPr>
          <w:ins w:id="530" w:author="BAREAU Cyrille" w:date="2022-03-30T17:10:00Z"/>
        </w:rPr>
      </w:pPr>
      <w:ins w:id="531" w:author="BAREAU Cyrille" w:date="2022-03-30T17:10:00Z">
        <w:r>
          <w:lastRenderedPageBreak/>
          <w:t>8.2.2</w:t>
        </w:r>
        <w:r>
          <w:tab/>
        </w:r>
        <w:r w:rsidRPr="005A3421">
          <w:t xml:space="preserve">Retrieve </w:t>
        </w:r>
        <w:r>
          <w:t xml:space="preserve">DM SDT </w:t>
        </w:r>
        <w:r w:rsidRPr="005A3421">
          <w:rPr>
            <w:i/>
          </w:rPr>
          <w:t>&lt;</w:t>
        </w:r>
        <w:proofErr w:type="spellStart"/>
        <w:r>
          <w:rPr>
            <w:i/>
          </w:rPr>
          <w:t>flexContainer</w:t>
        </w:r>
        <w:proofErr w:type="spellEnd"/>
        <w:r w:rsidRPr="005A3421">
          <w:rPr>
            <w:i/>
          </w:rPr>
          <w:t>&gt;</w:t>
        </w:r>
        <w:bookmarkEnd w:id="502"/>
      </w:ins>
    </w:p>
    <w:p w14:paraId="53988F36" w14:textId="77777777" w:rsidR="00BB3135" w:rsidRPr="005A3421" w:rsidRDefault="00BB3135" w:rsidP="00BB3135">
      <w:pPr>
        <w:keepNext/>
        <w:keepLines/>
        <w:rPr>
          <w:ins w:id="532" w:author="BAREAU Cyrille" w:date="2022-03-30T17:10:00Z"/>
        </w:rPr>
      </w:pPr>
      <w:ins w:id="533" w:author="BAREAU Cyrille" w:date="2022-03-30T17:10:00Z">
        <w:r w:rsidRPr="005A3421">
          <w:t>This procedure shall be used to retrieve information from an existing</w:t>
        </w:r>
        <w:r>
          <w:t xml:space="preserve"> DM SDT </w:t>
        </w:r>
        <w:r w:rsidRPr="005A3421">
          <w:rPr>
            <w:i/>
          </w:rPr>
          <w:t>&lt;</w:t>
        </w:r>
        <w:proofErr w:type="spellStart"/>
        <w:r>
          <w:rPr>
            <w:i/>
          </w:rPr>
          <w:t>flexContainer</w:t>
        </w:r>
        <w:proofErr w:type="spellEnd"/>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534" w:author="BAREAU Cyrille" w:date="2022-03-30T17:10:00Z"/>
        </w:rPr>
      </w:pPr>
      <w:ins w:id="535" w:author="BAREAU Cyrille" w:date="2022-03-30T17:10:00Z">
        <w:r>
          <w:tab/>
        </w:r>
        <w:r w:rsidRPr="005A3421">
          <w:t xml:space="preserve">Table </w:t>
        </w:r>
        <w:r>
          <w:t>8.2.2</w:t>
        </w:r>
        <w:r w:rsidRPr="005A3421">
          <w:t xml:space="preserve">-1: </w:t>
        </w:r>
        <w:r>
          <w:t xml:space="preserve">DM SDT </w:t>
        </w:r>
        <w:r w:rsidRPr="005A3421">
          <w:rPr>
            <w:i/>
          </w:rPr>
          <w:t>&lt;</w:t>
        </w:r>
        <w:proofErr w:type="spellStart"/>
        <w:r>
          <w:rPr>
            <w:i/>
          </w:rPr>
          <w:t>flexContainer</w:t>
        </w:r>
        <w:proofErr w:type="spellEnd"/>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53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537" w:author="BAREAU Cyrille" w:date="2022-03-30T17:10:00Z"/>
                <w:rFonts w:eastAsia="Malgun Gothic"/>
                <w:lang w:eastAsia="ko-KR"/>
              </w:rPr>
            </w:pPr>
            <w:ins w:id="538" w:author="BAREAU Cyrille" w:date="2022-03-30T17:10:00Z">
              <w:r w:rsidRPr="00CF2F35">
                <w:rPr>
                  <w:rFonts w:eastAsia="Malgun Gothic"/>
                  <w:i/>
                  <w:lang w:eastAsia="ko-KR"/>
                </w:rPr>
                <w:t>&lt;</w:t>
              </w:r>
              <w:proofErr w:type="spellStart"/>
              <w:r>
                <w:rPr>
                  <w:i/>
                  <w:lang w:eastAsia="zh-CN"/>
                </w:rPr>
                <w:t>flexContainer</w:t>
              </w:r>
              <w:proofErr w:type="spellEnd"/>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539" w:author="BAREAU Cyrille" w:date="2022-03-30T17:10:00Z"/>
        </w:trPr>
        <w:tc>
          <w:tcPr>
            <w:tcW w:w="2093" w:type="dxa"/>
            <w:shd w:val="clear" w:color="auto" w:fill="auto"/>
          </w:tcPr>
          <w:p w14:paraId="09E59EC2" w14:textId="77777777" w:rsidR="00BB3135" w:rsidRPr="00CF2F35" w:rsidRDefault="00BB3135" w:rsidP="00DC7758">
            <w:pPr>
              <w:pStyle w:val="TAL"/>
              <w:rPr>
                <w:ins w:id="540" w:author="BAREAU Cyrille" w:date="2022-03-30T17:10:00Z"/>
                <w:rFonts w:eastAsia="Arial Unicode MS"/>
              </w:rPr>
            </w:pPr>
            <w:ins w:id="541"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542" w:author="BAREAU Cyrille" w:date="2022-03-30T17:10:00Z"/>
                <w:lang w:eastAsia="ko-KR"/>
              </w:rPr>
            </w:pPr>
            <w:ins w:id="543"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544" w:author="BAREAU Cyrille" w:date="2022-03-30T17:10:00Z"/>
                <w:lang w:eastAsia="ko-KR"/>
              </w:rPr>
            </w:pPr>
            <w:ins w:id="545"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proofErr w:type="spellStart"/>
              <w:r>
                <w:rPr>
                  <w:i/>
                </w:rPr>
                <w:t>flexContainer</w:t>
              </w:r>
              <w:proofErr w:type="spellEnd"/>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546" w:author="BAREAU Cyrille" w:date="2022-03-30T17:10:00Z"/>
        </w:trPr>
        <w:tc>
          <w:tcPr>
            <w:tcW w:w="2093" w:type="dxa"/>
            <w:shd w:val="clear" w:color="auto" w:fill="auto"/>
          </w:tcPr>
          <w:p w14:paraId="30D83C5E" w14:textId="77777777" w:rsidR="00BB3135" w:rsidRPr="00CF2F35" w:rsidRDefault="00BB3135" w:rsidP="00DC7758">
            <w:pPr>
              <w:pStyle w:val="TAL"/>
              <w:rPr>
                <w:ins w:id="547" w:author="BAREAU Cyrille" w:date="2022-03-30T17:10:00Z"/>
                <w:rFonts w:eastAsia="Arial Unicode MS"/>
              </w:rPr>
            </w:pPr>
            <w:ins w:id="548"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549" w:author="BAREAU Cyrille" w:date="2022-03-30T17:10:00Z"/>
                <w:lang w:eastAsia="zh-CN"/>
              </w:rPr>
            </w:pPr>
            <w:ins w:id="550" w:author="BAREAU Cyrille" w:date="2022-03-30T17:10:00Z">
              <w:r>
                <w:t>None</w:t>
              </w:r>
            </w:ins>
          </w:p>
        </w:tc>
      </w:tr>
      <w:tr w:rsidR="00BB3135" w:rsidRPr="005A3421" w14:paraId="7E7DE1BE" w14:textId="77777777" w:rsidTr="00DC7758">
        <w:trPr>
          <w:jc w:val="center"/>
          <w:ins w:id="551" w:author="BAREAU Cyrille" w:date="2022-03-30T17:10:00Z"/>
        </w:trPr>
        <w:tc>
          <w:tcPr>
            <w:tcW w:w="2093" w:type="dxa"/>
            <w:shd w:val="clear" w:color="auto" w:fill="auto"/>
          </w:tcPr>
          <w:p w14:paraId="7EC2584A" w14:textId="77777777" w:rsidR="00BB3135" w:rsidRPr="00CF2F35" w:rsidRDefault="00BB3135" w:rsidP="00DC7758">
            <w:pPr>
              <w:pStyle w:val="TAL"/>
              <w:rPr>
                <w:ins w:id="552" w:author="BAREAU Cyrille" w:date="2022-03-30T17:10:00Z"/>
                <w:rFonts w:eastAsia="Arial Unicode MS"/>
              </w:rPr>
            </w:pPr>
            <w:ins w:id="553"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554" w:author="BAREAU Cyrille" w:date="2022-03-30T17:10:00Z"/>
              </w:rPr>
            </w:pPr>
            <w:ins w:id="555"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556" w:author="BAREAU Cyrille" w:date="2022-03-30T17:10:00Z"/>
              </w:rPr>
            </w:pPr>
          </w:p>
        </w:tc>
      </w:tr>
      <w:tr w:rsidR="00BB3135" w:rsidRPr="005A3421" w14:paraId="2F2F65B6" w14:textId="77777777" w:rsidTr="00DC7758">
        <w:trPr>
          <w:jc w:val="center"/>
          <w:ins w:id="557" w:author="BAREAU Cyrille" w:date="2022-03-30T17:10:00Z"/>
        </w:trPr>
        <w:tc>
          <w:tcPr>
            <w:tcW w:w="2093" w:type="dxa"/>
            <w:shd w:val="clear" w:color="auto" w:fill="auto"/>
          </w:tcPr>
          <w:p w14:paraId="3E4A35E4" w14:textId="77777777" w:rsidR="00BB3135" w:rsidRPr="00CF2F35" w:rsidRDefault="00BB3135" w:rsidP="00DC7758">
            <w:pPr>
              <w:pStyle w:val="TAL"/>
              <w:rPr>
                <w:ins w:id="558" w:author="BAREAU Cyrille" w:date="2022-03-30T17:10:00Z"/>
                <w:rFonts w:eastAsia="Arial Unicode MS"/>
              </w:rPr>
            </w:pPr>
            <w:ins w:id="559"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560" w:author="BAREAU Cyrille" w:date="2022-03-30T17:10:00Z"/>
                <w:iCs/>
              </w:rPr>
            </w:pPr>
            <w:ins w:id="561"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56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563" w:author="BAREAU Cyrille" w:date="2022-03-30T17:10:00Z"/>
                <w:rFonts w:eastAsia="Arial Unicode MS"/>
              </w:rPr>
            </w:pPr>
            <w:ins w:id="56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565" w:author="BAREAU Cyrille" w:date="2022-03-30T17:10:00Z"/>
              </w:rPr>
            </w:pPr>
            <w:ins w:id="566" w:author="BAREAU Cyrille" w:date="2022-03-30T17:10:00Z">
              <w:r w:rsidRPr="00CF2F35">
                <w:t>None</w:t>
              </w:r>
            </w:ins>
          </w:p>
        </w:tc>
      </w:tr>
      <w:tr w:rsidR="00BB3135" w:rsidRPr="005A3421" w14:paraId="5B974832" w14:textId="77777777" w:rsidTr="00DC7758">
        <w:trPr>
          <w:jc w:val="center"/>
          <w:ins w:id="56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568" w:author="BAREAU Cyrille" w:date="2022-03-30T17:10:00Z"/>
                <w:rFonts w:eastAsia="Arial Unicode MS"/>
              </w:rPr>
            </w:pPr>
            <w:ins w:id="56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570" w:author="BAREAU Cyrille" w:date="2022-03-30T17:10:00Z"/>
              </w:rPr>
            </w:pPr>
            <w:ins w:id="571"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object data cannot be retrieved from the managed entity (</w:t>
              </w:r>
              <w:proofErr w:type="gramStart"/>
              <w:r w:rsidRPr="005A3421">
                <w:rPr>
                  <w:lang w:eastAsia="zh-CN"/>
                </w:rPr>
                <w:t>e.g.</w:t>
              </w:r>
              <w:proofErr w:type="gramEnd"/>
              <w:r w:rsidRPr="005A3421">
                <w:rPr>
                  <w:lang w:eastAsia="zh-CN"/>
                </w:rPr>
                <w:t xml:space="preserve">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572" w:author="BAREAU Cyrille" w:date="2022-03-30T17:10:00Z"/>
        </w:rPr>
      </w:pPr>
    </w:p>
    <w:p w14:paraId="485F38D0" w14:textId="77777777" w:rsidR="00BB3135" w:rsidRPr="005A3421" w:rsidRDefault="00BB3135" w:rsidP="00BB3135">
      <w:pPr>
        <w:rPr>
          <w:ins w:id="573" w:author="BAREAU Cyrille" w:date="2022-03-30T17:10:00Z"/>
        </w:rPr>
      </w:pPr>
      <w:ins w:id="574" w:author="BAREAU Cyrille" w:date="2022-03-30T17:10:00Z">
        <w:r>
          <w:t xml:space="preserve">Note: </w:t>
        </w:r>
        <w:proofErr w:type="gramStart"/>
        <w:r>
          <w:t>the</w:t>
        </w:r>
        <w:proofErr w:type="gramEnd"/>
        <w:r>
          <w:t xml:space="preserve"> Managing IPE is responsible for providing updated data to DM SDT &lt;</w:t>
        </w:r>
        <w:proofErr w:type="spellStart"/>
        <w:r>
          <w:t>flexContainer</w:t>
        </w:r>
        <w:proofErr w:type="spellEnd"/>
        <w:r>
          <w:t>&gt; resources of the entities it manages (see clause 6.2.2).</w:t>
        </w:r>
      </w:ins>
    </w:p>
    <w:p w14:paraId="08134F52" w14:textId="77777777" w:rsidR="00BB3135" w:rsidRPr="005A3421" w:rsidRDefault="00BB3135" w:rsidP="00BB3135">
      <w:pPr>
        <w:pStyle w:val="Titre3"/>
        <w:rPr>
          <w:ins w:id="575" w:author="BAREAU Cyrille" w:date="2022-03-30T17:10:00Z"/>
        </w:rPr>
      </w:pPr>
      <w:bookmarkStart w:id="576" w:name="_Toc470164166"/>
      <w:bookmarkStart w:id="577" w:name="_Toc470164748"/>
      <w:bookmarkStart w:id="578" w:name="_Toc475715357"/>
      <w:bookmarkStart w:id="579" w:name="_Toc479349169"/>
      <w:bookmarkStart w:id="580" w:name="_Toc484070617"/>
      <w:bookmarkStart w:id="581" w:name="_Toc64040317"/>
      <w:bookmarkStart w:id="582" w:name="_Toc92206948"/>
      <w:bookmarkStart w:id="583" w:name="_Toc95746277"/>
      <w:ins w:id="584" w:author="BAREAU Cyrille" w:date="2022-03-30T17:10:00Z">
        <w:r>
          <w:t>8.2.3</w:t>
        </w:r>
        <w:r w:rsidRPr="005A3421">
          <w:tab/>
          <w:t xml:space="preserve">Update </w:t>
        </w:r>
        <w:r>
          <w:t xml:space="preserve">DM SDT </w:t>
        </w:r>
        <w:r w:rsidRPr="005A3421">
          <w:rPr>
            <w:i/>
          </w:rPr>
          <w:t>&lt;</w:t>
        </w:r>
        <w:proofErr w:type="spellStart"/>
        <w:r>
          <w:rPr>
            <w:i/>
          </w:rPr>
          <w:t>flexContainer</w:t>
        </w:r>
        <w:proofErr w:type="spellEnd"/>
        <w:r w:rsidRPr="005A3421">
          <w:rPr>
            <w:i/>
          </w:rPr>
          <w:t xml:space="preserve"> &gt;</w:t>
        </w:r>
        <w:bookmarkEnd w:id="576"/>
        <w:bookmarkEnd w:id="577"/>
        <w:bookmarkEnd w:id="578"/>
        <w:bookmarkEnd w:id="579"/>
        <w:bookmarkEnd w:id="580"/>
        <w:bookmarkEnd w:id="581"/>
        <w:bookmarkEnd w:id="582"/>
        <w:bookmarkEnd w:id="583"/>
      </w:ins>
    </w:p>
    <w:p w14:paraId="67D6A267" w14:textId="77777777" w:rsidR="00BB3135" w:rsidRPr="005A3421" w:rsidRDefault="00BB3135" w:rsidP="00BB3135">
      <w:pPr>
        <w:rPr>
          <w:ins w:id="585" w:author="BAREAU Cyrille" w:date="2022-03-30T17:10:00Z"/>
          <w:rFonts w:eastAsia="SimSun"/>
          <w:lang w:eastAsia="zh-CN"/>
        </w:rPr>
      </w:pPr>
      <w:ins w:id="586" w:author="BAREAU Cyrille" w:date="2022-03-30T17:10:00Z">
        <w:r w:rsidRPr="005A3421">
          <w:t xml:space="preserve">This procedure shall be used to update information of an existing </w:t>
        </w:r>
        <w:r>
          <w:t xml:space="preserve">DM SDT </w:t>
        </w:r>
        <w:r w:rsidRPr="005A3421">
          <w:rPr>
            <w:i/>
          </w:rPr>
          <w:t>&lt;</w:t>
        </w:r>
        <w:proofErr w:type="spellStart"/>
        <w:r>
          <w:rPr>
            <w:i/>
          </w:rPr>
          <w:t>flexContainer</w:t>
        </w:r>
        <w:proofErr w:type="spellEnd"/>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587" w:author="BAREAU Cyrille" w:date="2022-03-30T17:10:00Z"/>
        </w:rPr>
      </w:pPr>
      <w:ins w:id="588" w:author="BAREAU Cyrille" w:date="2022-03-30T17:10:00Z">
        <w:r w:rsidRPr="005A3421">
          <w:t xml:space="preserve">Table </w:t>
        </w:r>
        <w:r>
          <w:t>8.2.3</w:t>
        </w:r>
        <w:r w:rsidRPr="005A3421">
          <w:t xml:space="preserve">-1: </w:t>
        </w:r>
        <w:r w:rsidRPr="005A3421">
          <w:rPr>
            <w:i/>
          </w:rPr>
          <w:t>&lt;</w:t>
        </w:r>
        <w:proofErr w:type="spellStart"/>
        <w:r>
          <w:rPr>
            <w:i/>
          </w:rPr>
          <w:t>flexContainer</w:t>
        </w:r>
        <w:proofErr w:type="spellEnd"/>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58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590" w:author="BAREAU Cyrille" w:date="2022-03-30T17:10:00Z"/>
                <w:rFonts w:eastAsia="SimSun"/>
                <w:b/>
                <w:lang w:eastAsia="zh-CN"/>
              </w:rPr>
            </w:pPr>
            <w:ins w:id="591" w:author="BAREAU Cyrille" w:date="2022-03-30T17:10:00Z">
              <w:r>
                <w:rPr>
                  <w:b/>
                </w:rPr>
                <w:tab/>
              </w:r>
              <w:r w:rsidRPr="0027562A">
                <w:rPr>
                  <w:b/>
                </w:rPr>
                <w:t xml:space="preserve">DM SDT </w:t>
              </w:r>
              <w:r w:rsidRPr="0027562A">
                <w:rPr>
                  <w:b/>
                  <w:i/>
                </w:rPr>
                <w:t>&lt;</w:t>
              </w:r>
              <w:proofErr w:type="spellStart"/>
              <w:r w:rsidRPr="0027562A">
                <w:rPr>
                  <w:b/>
                  <w:i/>
                </w:rPr>
                <w:t>flexContainer</w:t>
              </w:r>
              <w:proofErr w:type="spellEnd"/>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592" w:author="BAREAU Cyrille" w:date="2022-03-30T17:10:00Z"/>
        </w:trPr>
        <w:tc>
          <w:tcPr>
            <w:tcW w:w="2093" w:type="dxa"/>
            <w:shd w:val="clear" w:color="auto" w:fill="auto"/>
          </w:tcPr>
          <w:p w14:paraId="07C9EEF4" w14:textId="77777777" w:rsidR="00BB3135" w:rsidRPr="00CF2F35" w:rsidRDefault="00BB3135" w:rsidP="00DC7758">
            <w:pPr>
              <w:pStyle w:val="TAL"/>
              <w:rPr>
                <w:ins w:id="593" w:author="BAREAU Cyrille" w:date="2022-03-30T17:10:00Z"/>
                <w:rFonts w:eastAsia="Arial Unicode MS"/>
              </w:rPr>
            </w:pPr>
            <w:ins w:id="594"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595" w:author="BAREAU Cyrille" w:date="2022-03-30T17:10:00Z"/>
                <w:lang w:eastAsia="ko-KR"/>
              </w:rPr>
            </w:pPr>
            <w:ins w:id="596"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597" w:author="BAREAU Cyrille" w:date="2022-03-30T17:10:00Z"/>
                <w:lang w:eastAsia="ko-KR"/>
              </w:rPr>
            </w:pPr>
            <w:ins w:id="598"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proofErr w:type="spellStart"/>
              <w:r>
                <w:rPr>
                  <w:i/>
                </w:rPr>
                <w:t>flexContainer</w:t>
              </w:r>
              <w:proofErr w:type="spellEnd"/>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599" w:author="BAREAU Cyrille" w:date="2022-03-30T17:10:00Z"/>
                <w:lang w:eastAsia="ko-KR"/>
              </w:rPr>
            </w:pPr>
            <w:ins w:id="600"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proofErr w:type="spellStart"/>
              <w:r>
                <w:rPr>
                  <w:i/>
                </w:rPr>
                <w:t>flexContainer</w:t>
              </w:r>
              <w:proofErr w:type="spellEnd"/>
              <w:r w:rsidRPr="00CF2F35">
                <w:rPr>
                  <w:i/>
                </w:rPr>
                <w:t xml:space="preserve"> &gt;</w:t>
              </w:r>
              <w:r w:rsidRPr="00CF2F35">
                <w:t xml:space="preserve"> resource for which the attributes are described in</w:t>
              </w:r>
              <w:r>
                <w:t xml:space="preserve"> </w:t>
              </w:r>
              <w:del w:id="601"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602" w:author="BAREAU Cyrille" w:date="2022-03-30T17:10:00Z"/>
        </w:trPr>
        <w:tc>
          <w:tcPr>
            <w:tcW w:w="2093" w:type="dxa"/>
            <w:shd w:val="clear" w:color="auto" w:fill="auto"/>
          </w:tcPr>
          <w:p w14:paraId="5AB001ED" w14:textId="77777777" w:rsidR="00BB3135" w:rsidRPr="00CF2F35" w:rsidRDefault="00BB3135" w:rsidP="00DC7758">
            <w:pPr>
              <w:pStyle w:val="TAL"/>
              <w:rPr>
                <w:ins w:id="603" w:author="BAREAU Cyrille" w:date="2022-03-30T17:10:00Z"/>
                <w:rFonts w:eastAsia="Arial Unicode MS"/>
              </w:rPr>
            </w:pPr>
            <w:ins w:id="604"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605" w:author="BAREAU Cyrille" w:date="2022-03-30T17:10:00Z"/>
                <w:lang w:eastAsia="zh-CN"/>
              </w:rPr>
            </w:pPr>
            <w:ins w:id="606" w:author="BAREAU Cyrille" w:date="2022-03-30T17:10:00Z">
              <w:r>
                <w:t>None</w:t>
              </w:r>
            </w:ins>
          </w:p>
        </w:tc>
      </w:tr>
      <w:tr w:rsidR="00BB3135" w:rsidRPr="005A3421" w14:paraId="60BB3652" w14:textId="77777777" w:rsidTr="00DC7758">
        <w:trPr>
          <w:jc w:val="center"/>
          <w:ins w:id="607" w:author="BAREAU Cyrille" w:date="2022-03-30T17:10:00Z"/>
        </w:trPr>
        <w:tc>
          <w:tcPr>
            <w:tcW w:w="2093" w:type="dxa"/>
            <w:shd w:val="clear" w:color="auto" w:fill="auto"/>
          </w:tcPr>
          <w:p w14:paraId="40EE0DB7" w14:textId="77777777" w:rsidR="00BB3135" w:rsidRPr="00CF2F35" w:rsidRDefault="00BB3135" w:rsidP="00DC7758">
            <w:pPr>
              <w:pStyle w:val="TAL"/>
              <w:rPr>
                <w:ins w:id="608" w:author="BAREAU Cyrille" w:date="2022-03-30T17:10:00Z"/>
                <w:rFonts w:eastAsia="Arial Unicode MS"/>
              </w:rPr>
            </w:pPr>
            <w:ins w:id="609"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610" w:author="BAREAU Cyrille" w:date="2022-03-30T17:10:00Z"/>
              </w:rPr>
            </w:pPr>
            <w:ins w:id="611" w:author="BAREAU Cyrille" w:date="2022-03-30T17:10:00Z">
              <w:r>
                <w:t xml:space="preserve">Send </w:t>
              </w:r>
            </w:ins>
            <w:ins w:id="612" w:author="BAREAU Cyrille" w:date="2022-03-31T11:01:00Z">
              <w:r w:rsidR="00CE3F87">
                <w:t>a</w:t>
              </w:r>
            </w:ins>
            <w:ins w:id="613"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614" w:author="BAREAU Cyrille" w:date="2022-03-30T17:10:00Z"/>
              </w:rPr>
            </w:pPr>
            <w:ins w:id="615"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616" w:author="BAREAU Cyrille" w:date="2022-03-30T17:10:00Z"/>
              </w:rPr>
            </w:pPr>
            <w:ins w:id="617" w:author="BAREAU Cyrille" w:date="2022-03-30T17:10:00Z">
              <w:r>
                <w:t>If the notification is successful, modify the current &lt;</w:t>
              </w:r>
              <w:proofErr w:type="spellStart"/>
              <w:r>
                <w:t>flexContainer</w:t>
              </w:r>
              <w:proofErr w:type="spellEnd"/>
              <w:r>
                <w:t>&gt; with the attributes in the originating request.</w:t>
              </w:r>
            </w:ins>
          </w:p>
        </w:tc>
      </w:tr>
      <w:tr w:rsidR="00BB3135" w:rsidRPr="005A3421" w14:paraId="4CA4C50A" w14:textId="77777777" w:rsidTr="00DC7758">
        <w:trPr>
          <w:jc w:val="center"/>
          <w:ins w:id="61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619" w:author="BAREAU Cyrille" w:date="2022-03-30T17:10:00Z"/>
                <w:rFonts w:eastAsia="Arial Unicode MS"/>
              </w:rPr>
            </w:pPr>
            <w:ins w:id="620"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621" w:author="BAREAU Cyrille" w:date="2022-03-30T17:10:00Z"/>
              </w:rPr>
            </w:pPr>
            <w:ins w:id="622" w:author="BAREAU Cyrille" w:date="2022-03-30T17:10:00Z">
              <w:r w:rsidRPr="00586848">
                <w:t>The Managing IPE is responsible for invoking the appropriate non-oneM2M Proximal IoT function(s)</w:t>
              </w:r>
              <w:r>
                <w:t xml:space="preserve">. See NOTIFY procedures on each DM </w:t>
              </w:r>
              <w:proofErr w:type="spellStart"/>
              <w:r>
                <w:t>flexContainer</w:t>
              </w:r>
              <w:proofErr w:type="spellEnd"/>
              <w:r>
                <w:t xml:space="preserve"> specialization in clauses 8.3.*</w:t>
              </w:r>
            </w:ins>
          </w:p>
        </w:tc>
      </w:tr>
      <w:tr w:rsidR="00BB3135" w:rsidRPr="005A3421" w14:paraId="4B1FB894" w14:textId="77777777" w:rsidTr="00DC7758">
        <w:trPr>
          <w:jc w:val="center"/>
          <w:ins w:id="623" w:author="BAREAU Cyrille" w:date="2022-03-30T17:10:00Z"/>
        </w:trPr>
        <w:tc>
          <w:tcPr>
            <w:tcW w:w="2093" w:type="dxa"/>
            <w:shd w:val="clear" w:color="auto" w:fill="auto"/>
          </w:tcPr>
          <w:p w14:paraId="6827E274" w14:textId="77777777" w:rsidR="00BB3135" w:rsidRPr="00CF2F35" w:rsidRDefault="00BB3135" w:rsidP="00DC7758">
            <w:pPr>
              <w:pStyle w:val="TAL"/>
              <w:rPr>
                <w:ins w:id="624" w:author="BAREAU Cyrille" w:date="2022-03-30T17:10:00Z"/>
                <w:rFonts w:eastAsia="Arial Unicode MS"/>
              </w:rPr>
            </w:pPr>
            <w:ins w:id="625"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626" w:author="BAREAU Cyrille" w:date="2022-03-30T17:10:00Z"/>
                <w:rFonts w:eastAsia="Arial Unicode MS"/>
                <w:iCs/>
              </w:rPr>
            </w:pPr>
            <w:ins w:id="627"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62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629" w:author="BAREAU Cyrille" w:date="2022-03-30T17:10:00Z"/>
                <w:rFonts w:eastAsia="Arial Unicode MS"/>
              </w:rPr>
            </w:pPr>
            <w:ins w:id="630"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631" w:author="BAREAU Cyrille" w:date="2022-03-30T17:10:00Z"/>
              </w:rPr>
            </w:pPr>
            <w:ins w:id="632" w:author="BAREAU Cyrille" w:date="2022-03-30T17:10:00Z">
              <w:r w:rsidRPr="00CF2F35">
                <w:t>None</w:t>
              </w:r>
            </w:ins>
          </w:p>
        </w:tc>
      </w:tr>
      <w:tr w:rsidR="00BB3135" w:rsidRPr="005A3421" w14:paraId="53937DF4" w14:textId="77777777" w:rsidTr="00DC7758">
        <w:trPr>
          <w:jc w:val="center"/>
          <w:ins w:id="63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634" w:author="BAREAU Cyrille" w:date="2022-03-30T17:10:00Z"/>
                <w:rFonts w:eastAsia="Arial Unicode MS"/>
              </w:rPr>
            </w:pPr>
            <w:ins w:id="635"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636" w:author="BAREAU Cyrille" w:date="2022-03-30T17:10:00Z"/>
                <w:rFonts w:eastAsia="SimSun"/>
                <w:lang w:eastAsia="zh-CN"/>
              </w:rPr>
            </w:pPr>
            <w:ins w:id="637"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638"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639" w:author="BAREAU Cyrille" w:date="2022-03-30T17:10:00Z"/>
                <w:rFonts w:eastAsia="SimSun"/>
                <w:lang w:eastAsia="zh-CN"/>
              </w:rPr>
            </w:pPr>
            <w:ins w:id="640"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641" w:author="BAREAU Cyrille" w:date="2022-03-30T17:10:00Z"/>
              </w:rPr>
            </w:pPr>
            <w:ins w:id="642"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643" w:author="BAREAU Cyrille" w:date="2022-03-30T17:10:00Z"/>
        </w:rPr>
      </w:pPr>
    </w:p>
    <w:p w14:paraId="19E744B3" w14:textId="77777777" w:rsidR="00BB3135" w:rsidRDefault="00BB3135" w:rsidP="00BB3135">
      <w:pPr>
        <w:pStyle w:val="NO"/>
        <w:rPr>
          <w:ins w:id="644" w:author="BAREAU Cyrille" w:date="2022-03-30T17:10:00Z"/>
          <w:rFonts w:eastAsia="Arial Unicode MS"/>
        </w:rPr>
      </w:pPr>
      <w:ins w:id="645"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646" w:author="BAREAU Cyrille" w:date="2022-03-30T17:10:00Z"/>
          <w:rFonts w:eastAsia="Arial Unicode MS"/>
        </w:rPr>
      </w:pPr>
      <w:ins w:id="647" w:author="BAREAU Cyrille" w:date="2022-03-30T17:10:00Z">
        <w:r w:rsidRPr="005A3421">
          <w:rPr>
            <w:rFonts w:eastAsia="Arial Unicode MS"/>
          </w:rPr>
          <w:t xml:space="preserve">The creation </w:t>
        </w:r>
        <w:r>
          <w:rPr>
            <w:rFonts w:eastAsia="Arial Unicode MS"/>
          </w:rPr>
          <w:t>and update of the &lt;</w:t>
        </w:r>
        <w:proofErr w:type="spellStart"/>
        <w:r>
          <w:rPr>
            <w:rFonts w:eastAsia="Arial Unicode MS"/>
          </w:rPr>
          <w:t>flexContainer</w:t>
        </w:r>
        <w:proofErr w:type="spellEnd"/>
        <w:r>
          <w:rPr>
            <w:rFonts w:eastAsia="Arial Unicode MS"/>
          </w:rPr>
          <w:t>&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648" w:author="BAREAU Cyrille" w:date="2022-03-30T17:10:00Z"/>
          <w:rFonts w:eastAsia="Arial Unicode MS"/>
        </w:rPr>
      </w:pPr>
      <w:ins w:id="649" w:author="BAREAU Cyrille" w:date="2022-03-30T17:10:00Z">
        <w:r>
          <w:rPr>
            <w:rFonts w:eastAsia="Arial Unicode MS"/>
          </w:rPr>
          <w:lastRenderedPageBreak/>
          <w:t>The &lt;</w:t>
        </w:r>
        <w:proofErr w:type="spellStart"/>
        <w:r>
          <w:rPr>
            <w:rFonts w:eastAsia="Arial Unicode MS"/>
          </w:rPr>
          <w:t>flexContainer</w:t>
        </w:r>
        <w:proofErr w:type="spellEnd"/>
        <w:r>
          <w:rPr>
            <w:rFonts w:eastAsia="Arial Unicode MS"/>
          </w:rPr>
          <w:t>&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650" w:author="BAREAU Cyrille" w:date="2022-03-30T17:10:00Z"/>
        </w:rPr>
      </w:pPr>
      <w:bookmarkStart w:id="651" w:name="_Toc470164167"/>
      <w:bookmarkStart w:id="652" w:name="_Toc470164749"/>
      <w:bookmarkStart w:id="653" w:name="_Toc475715358"/>
      <w:bookmarkStart w:id="654" w:name="_Toc479349170"/>
      <w:bookmarkStart w:id="655" w:name="_Toc484070618"/>
      <w:bookmarkStart w:id="656" w:name="_Toc64040318"/>
      <w:bookmarkStart w:id="657" w:name="_Toc92206949"/>
      <w:bookmarkStart w:id="658" w:name="_Toc95746278"/>
      <w:ins w:id="659" w:author="BAREAU Cyrille" w:date="2022-03-30T17:10:00Z">
        <w:r>
          <w:t>8.2.4</w:t>
        </w:r>
        <w:r w:rsidRPr="005A3421">
          <w:tab/>
          <w:t xml:space="preserve">Delete </w:t>
        </w:r>
        <w:r>
          <w:t xml:space="preserve">DM SDT </w:t>
        </w:r>
        <w:r w:rsidRPr="005A3421">
          <w:rPr>
            <w:i/>
          </w:rPr>
          <w:t>&lt;</w:t>
        </w:r>
        <w:proofErr w:type="spellStart"/>
        <w:r>
          <w:rPr>
            <w:i/>
          </w:rPr>
          <w:t>flexContainer</w:t>
        </w:r>
        <w:proofErr w:type="spellEnd"/>
        <w:r w:rsidRPr="005A3421">
          <w:rPr>
            <w:i/>
          </w:rPr>
          <w:t xml:space="preserve"> &gt;</w:t>
        </w:r>
        <w:bookmarkEnd w:id="651"/>
        <w:bookmarkEnd w:id="652"/>
        <w:bookmarkEnd w:id="653"/>
        <w:bookmarkEnd w:id="654"/>
        <w:bookmarkEnd w:id="655"/>
        <w:bookmarkEnd w:id="656"/>
        <w:bookmarkEnd w:id="657"/>
        <w:bookmarkEnd w:id="658"/>
      </w:ins>
    </w:p>
    <w:p w14:paraId="29ED1CCE" w14:textId="77777777" w:rsidR="00BB3135" w:rsidRPr="005A3421" w:rsidRDefault="00BB3135" w:rsidP="00BB3135">
      <w:pPr>
        <w:rPr>
          <w:ins w:id="660" w:author="BAREAU Cyrille" w:date="2022-03-30T17:10:00Z"/>
          <w:rFonts w:eastAsia="SimSun"/>
          <w:lang w:eastAsia="zh-CN"/>
        </w:rPr>
      </w:pPr>
      <w:ins w:id="661" w:author="BAREAU Cyrille" w:date="2022-03-30T17:10:00Z">
        <w:r w:rsidRPr="005A3421">
          <w:t xml:space="preserve">This procedure shall be used to delete an existing </w:t>
        </w:r>
        <w:r>
          <w:t xml:space="preserve">DM SDT </w:t>
        </w:r>
        <w:r w:rsidRPr="005A3421">
          <w:rPr>
            <w:i/>
          </w:rPr>
          <w:t>&lt;</w:t>
        </w:r>
        <w:proofErr w:type="spellStart"/>
        <w:r>
          <w:rPr>
            <w:i/>
          </w:rPr>
          <w:t>flexContainer</w:t>
        </w:r>
        <w:proofErr w:type="spellEnd"/>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662" w:author="BAREAU Cyrille" w:date="2022-03-30T17:10:00Z"/>
        </w:rPr>
      </w:pPr>
      <w:ins w:id="663" w:author="BAREAU Cyrille" w:date="2022-03-30T17:10:00Z">
        <w:r w:rsidRPr="005A3421">
          <w:t xml:space="preserve">Table </w:t>
        </w:r>
        <w:r>
          <w:t>8.2.4</w:t>
        </w:r>
        <w:r w:rsidRPr="005A3421">
          <w:t xml:space="preserve">-1: </w:t>
        </w:r>
        <w:r>
          <w:t xml:space="preserve">DM SDT </w:t>
        </w:r>
        <w:r w:rsidRPr="005A3421">
          <w:rPr>
            <w:i/>
          </w:rPr>
          <w:t>&lt;</w:t>
        </w:r>
        <w:proofErr w:type="spellStart"/>
        <w:r>
          <w:rPr>
            <w:i/>
          </w:rPr>
          <w:t>flexContainer</w:t>
        </w:r>
        <w:proofErr w:type="spellEnd"/>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66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665" w:author="BAREAU Cyrille" w:date="2022-03-30T17:10:00Z"/>
                <w:b/>
                <w:lang w:eastAsia="zh-CN"/>
              </w:rPr>
            </w:pPr>
            <w:ins w:id="666" w:author="BAREAU Cyrille" w:date="2022-03-30T17:10:00Z">
              <w:r w:rsidRPr="0027562A">
                <w:rPr>
                  <w:b/>
                </w:rPr>
                <w:t xml:space="preserve">DM SDT </w:t>
              </w:r>
              <w:r w:rsidRPr="0027562A">
                <w:rPr>
                  <w:b/>
                  <w:i/>
                </w:rPr>
                <w:t>&lt;</w:t>
              </w:r>
              <w:proofErr w:type="spellStart"/>
              <w:r w:rsidRPr="0027562A">
                <w:rPr>
                  <w:b/>
                  <w:i/>
                </w:rPr>
                <w:t>flexContainer</w:t>
              </w:r>
              <w:proofErr w:type="spellEnd"/>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667" w:author="BAREAU Cyrille" w:date="2022-03-30T17:10:00Z"/>
        </w:trPr>
        <w:tc>
          <w:tcPr>
            <w:tcW w:w="2093" w:type="dxa"/>
            <w:shd w:val="clear" w:color="auto" w:fill="auto"/>
          </w:tcPr>
          <w:p w14:paraId="2840AF25" w14:textId="77777777" w:rsidR="00BB3135" w:rsidRPr="00CF2F35" w:rsidRDefault="00BB3135" w:rsidP="00DC7758">
            <w:pPr>
              <w:pStyle w:val="TAL"/>
              <w:rPr>
                <w:ins w:id="668" w:author="BAREAU Cyrille" w:date="2022-03-30T17:10:00Z"/>
              </w:rPr>
            </w:pPr>
            <w:ins w:id="669"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670" w:author="BAREAU Cyrille" w:date="2022-03-30T17:10:00Z"/>
                <w:lang w:eastAsia="ko-KR"/>
              </w:rPr>
            </w:pPr>
            <w:ins w:id="671"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672" w:author="BAREAU Cyrille" w:date="2022-03-30T17:10:00Z"/>
                <w:lang w:eastAsia="ko-KR"/>
              </w:rPr>
            </w:pPr>
            <w:ins w:id="673"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674" w:author="BAREAU Cyrille" w:date="2022-03-30T17:10:00Z"/>
        </w:trPr>
        <w:tc>
          <w:tcPr>
            <w:tcW w:w="2093" w:type="dxa"/>
            <w:shd w:val="clear" w:color="auto" w:fill="auto"/>
          </w:tcPr>
          <w:p w14:paraId="1EDBB15C" w14:textId="77777777" w:rsidR="00BB3135" w:rsidRPr="00CF2F35" w:rsidRDefault="00BB3135" w:rsidP="00DC7758">
            <w:pPr>
              <w:pStyle w:val="TAL"/>
              <w:rPr>
                <w:ins w:id="675" w:author="BAREAU Cyrille" w:date="2022-03-30T17:10:00Z"/>
              </w:rPr>
            </w:pPr>
            <w:ins w:id="676"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677" w:author="BAREAU Cyrille" w:date="2022-03-30T17:10:00Z"/>
                <w:lang w:eastAsia="zh-CN"/>
              </w:rPr>
            </w:pPr>
            <w:ins w:id="678"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679" w:author="BAREAU Cyrille" w:date="2022-03-30T17:10:00Z"/>
        </w:trPr>
        <w:tc>
          <w:tcPr>
            <w:tcW w:w="2093" w:type="dxa"/>
            <w:shd w:val="clear" w:color="auto" w:fill="auto"/>
          </w:tcPr>
          <w:p w14:paraId="39B8186E" w14:textId="77777777" w:rsidR="00BB3135" w:rsidRPr="00CF2F35" w:rsidRDefault="00BB3135" w:rsidP="00DC7758">
            <w:pPr>
              <w:pStyle w:val="TAL"/>
              <w:rPr>
                <w:ins w:id="680" w:author="BAREAU Cyrille" w:date="2022-03-30T17:10:00Z"/>
              </w:rPr>
            </w:pPr>
            <w:ins w:id="681"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682" w:author="BAREAU Cyrille" w:date="2022-03-30T17:10:00Z"/>
              </w:rPr>
            </w:pPr>
            <w:ins w:id="683" w:author="BAREAU Cyrille" w:date="2022-03-31T10:51:00Z">
              <w:r>
                <w:t>According to</w:t>
              </w:r>
            </w:ins>
            <w:ins w:id="684"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685" w:author="BAREAU Cyrille" w:date="2022-03-30T17:10:00Z"/>
        </w:trPr>
        <w:tc>
          <w:tcPr>
            <w:tcW w:w="2093" w:type="dxa"/>
            <w:shd w:val="clear" w:color="auto" w:fill="auto"/>
          </w:tcPr>
          <w:p w14:paraId="0CEA157F" w14:textId="77777777" w:rsidR="00BB3135" w:rsidRPr="00CF2F35" w:rsidRDefault="00BB3135" w:rsidP="00DC7758">
            <w:pPr>
              <w:pStyle w:val="TAL"/>
              <w:rPr>
                <w:ins w:id="686" w:author="BAREAU Cyrille" w:date="2022-03-30T17:10:00Z"/>
              </w:rPr>
            </w:pPr>
            <w:ins w:id="687" w:author="BAREAU Cyrille" w:date="2022-03-30T17:10:00Z">
              <w:r w:rsidRPr="00CF2F35">
                <w:t>Information in Response message</w:t>
              </w:r>
            </w:ins>
          </w:p>
        </w:tc>
        <w:tc>
          <w:tcPr>
            <w:tcW w:w="7074" w:type="dxa"/>
            <w:shd w:val="clear" w:color="auto" w:fill="auto"/>
          </w:tcPr>
          <w:p w14:paraId="0B47654F" w14:textId="77777777" w:rsidR="00BB3135" w:rsidRPr="00CF2F35" w:rsidRDefault="00BB3135" w:rsidP="00DC7758">
            <w:pPr>
              <w:pStyle w:val="TAL"/>
              <w:rPr>
                <w:ins w:id="688" w:author="BAREAU Cyrille" w:date="2022-03-30T17:10:00Z"/>
                <w:rFonts w:eastAsia="Arial Unicode MS"/>
                <w:iCs/>
              </w:rPr>
            </w:pPr>
            <w:ins w:id="689" w:author="BAREAU Cyrille" w:date="2022-03-30T17:10: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BB3135" w:rsidRPr="005A3421" w14:paraId="26DBACAE" w14:textId="77777777" w:rsidTr="00DC7758">
        <w:trPr>
          <w:jc w:val="center"/>
          <w:ins w:id="69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691" w:author="BAREAU Cyrille" w:date="2022-03-30T17:10:00Z"/>
              </w:rPr>
            </w:pPr>
            <w:ins w:id="692"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693" w:author="BAREAU Cyrille" w:date="2022-03-30T17:10:00Z"/>
              </w:rPr>
            </w:pPr>
            <w:ins w:id="694" w:author="BAREAU Cyrille" w:date="2022-03-30T17:10:00Z">
              <w:r w:rsidRPr="00CF2F35">
                <w:t>None</w:t>
              </w:r>
            </w:ins>
          </w:p>
        </w:tc>
      </w:tr>
      <w:tr w:rsidR="00BB3135" w:rsidRPr="005A3421" w14:paraId="016A90CD" w14:textId="77777777" w:rsidTr="00DC7758">
        <w:trPr>
          <w:jc w:val="center"/>
          <w:ins w:id="69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696" w:author="BAREAU Cyrille" w:date="2022-03-30T17:10:00Z"/>
              </w:rPr>
            </w:pPr>
            <w:ins w:id="697"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698" w:author="BAREAU Cyrille" w:date="2022-03-30T17:10:00Z"/>
              </w:rPr>
            </w:pPr>
            <w:ins w:id="699"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object cannot be deleted from managed entity (</w:t>
              </w:r>
              <w:proofErr w:type="gramStart"/>
              <w:r w:rsidRPr="005A3421">
                <w:rPr>
                  <w:lang w:eastAsia="zh-CN"/>
                </w:rPr>
                <w:t>e.g.</w:t>
              </w:r>
              <w:proofErr w:type="gramEnd"/>
              <w:r w:rsidRPr="005A3421">
                <w:rPr>
                  <w:lang w:eastAsia="zh-CN"/>
                </w:rPr>
                <w:t xml:space="preserve">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700"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701" w:author="BAREAU Cyrille" w:date="2022-03-30T17:10:00Z"/>
                <w:lang w:eastAsia="zh-CN"/>
              </w:rPr>
            </w:pPr>
          </w:p>
        </w:tc>
      </w:tr>
    </w:tbl>
    <w:p w14:paraId="07EFEAD7" w14:textId="77777777" w:rsidR="00BB3135" w:rsidRPr="005A3421" w:rsidRDefault="00BB3135" w:rsidP="00BB3135">
      <w:pPr>
        <w:rPr>
          <w:ins w:id="702" w:author="BAREAU Cyrille" w:date="2022-03-30T17:10:00Z"/>
        </w:rPr>
      </w:pPr>
    </w:p>
    <w:p w14:paraId="1A10E138" w14:textId="77777777" w:rsidR="00BB3135" w:rsidRDefault="00BB3135" w:rsidP="00BB3135">
      <w:pPr>
        <w:pStyle w:val="Titre3"/>
        <w:rPr>
          <w:ins w:id="703" w:author="BAREAU Cyrille" w:date="2022-03-30T17:10:00Z"/>
        </w:rPr>
      </w:pPr>
      <w:bookmarkStart w:id="704" w:name="_Toc92206950"/>
      <w:bookmarkStart w:id="705" w:name="_Toc64040319"/>
      <w:bookmarkStart w:id="706" w:name="_Toc484070619"/>
      <w:bookmarkStart w:id="707" w:name="_Toc479349171"/>
      <w:bookmarkStart w:id="708" w:name="_Toc475715359"/>
      <w:bookmarkStart w:id="709" w:name="_Toc470164750"/>
      <w:bookmarkStart w:id="710" w:name="_Toc470164168"/>
      <w:bookmarkStart w:id="711" w:name="_Toc95746279"/>
      <w:bookmarkStart w:id="712" w:name="_Toc95746280"/>
      <w:ins w:id="713" w:author="BAREAU Cyrille" w:date="2022-03-30T17:10:00Z">
        <w:r>
          <w:t>8.2.5</w:t>
        </w:r>
        <w:r>
          <w:tab/>
          <w:t xml:space="preserve">Notify on DM SDT </w:t>
        </w:r>
        <w:r>
          <w:rPr>
            <w:i/>
          </w:rPr>
          <w:t>&lt;</w:t>
        </w:r>
        <w:proofErr w:type="spellStart"/>
        <w:r>
          <w:rPr>
            <w:i/>
          </w:rPr>
          <w:t>flexContainer</w:t>
        </w:r>
        <w:proofErr w:type="spellEnd"/>
        <w:r>
          <w:rPr>
            <w:i/>
          </w:rPr>
          <w:t>&gt;</w:t>
        </w:r>
        <w:bookmarkEnd w:id="704"/>
        <w:bookmarkEnd w:id="705"/>
        <w:bookmarkEnd w:id="706"/>
        <w:bookmarkEnd w:id="707"/>
        <w:bookmarkEnd w:id="708"/>
        <w:bookmarkEnd w:id="709"/>
        <w:bookmarkEnd w:id="710"/>
        <w:bookmarkEnd w:id="711"/>
      </w:ins>
    </w:p>
    <w:p w14:paraId="149CF424" w14:textId="50CA585B" w:rsidR="00BB3135" w:rsidRDefault="00BB3135" w:rsidP="00BB3135">
      <w:pPr>
        <w:rPr>
          <w:ins w:id="714" w:author="BAREAU Cyrille" w:date="2022-03-30T17:10:00Z"/>
          <w:lang w:eastAsia="zh-CN"/>
        </w:rPr>
      </w:pPr>
      <w:ins w:id="715" w:author="BAREAU Cyrille" w:date="2022-03-30T17:10:00Z">
        <w:r>
          <w:t>Following the &lt;</w:t>
        </w:r>
        <w:r>
          <w:rPr>
            <w:i/>
          </w:rPr>
          <w:t>subscription</w:t>
        </w:r>
        <w:r>
          <w:t>&gt; resource defined in clause 8.2.1.1, the Managing IPE shall be notified when the&lt;</w:t>
        </w:r>
        <w:proofErr w:type="spellStart"/>
        <w:r>
          <w:rPr>
            <w:i/>
          </w:rPr>
          <w:t>flexContainer</w:t>
        </w:r>
        <w:proofErr w:type="spellEnd"/>
        <w:r>
          <w:t xml:space="preserve">&gt;, representing a DM SDT module, will be updated by an external entity. The </w:t>
        </w:r>
        <w:r>
          <w:rPr>
            <w:lang w:eastAsia="zh-CN"/>
          </w:rPr>
          <w:t>IPE is responsible for invoking the appropriate non-oneM2M Proximal IoT function(s) when any change in the &lt;</w:t>
        </w:r>
        <w:proofErr w:type="spellStart"/>
        <w:r>
          <w:rPr>
            <w:i/>
          </w:rPr>
          <w:t>flexContainer</w:t>
        </w:r>
        <w:proofErr w:type="spellEnd"/>
        <w:r>
          <w:rPr>
            <w:lang w:eastAsia="zh-CN"/>
          </w:rPr>
          <w:t>&gt; resource, as specified in the received notification, is meant to trigger the execution of that non-oneM2M Proximal IoT function.</w:t>
        </w:r>
      </w:ins>
      <w:ins w:id="716" w:author="BAREAU Cyrille" w:date="2022-03-31T10:53:00Z">
        <w:r w:rsidR="00CE3F87">
          <w:rPr>
            <w:lang w:eastAsia="zh-CN"/>
          </w:rPr>
          <w:t xml:space="preserve"> For specific behaviour, depending on the </w:t>
        </w:r>
      </w:ins>
      <w:ins w:id="717" w:author="BAREAU Cyrille" w:date="2022-03-31T10:54:00Z">
        <w:r w:rsidR="00CE3F87">
          <w:rPr>
            <w:lang w:eastAsia="zh-CN"/>
          </w:rPr>
          <w:t xml:space="preserve">type of </w:t>
        </w:r>
      </w:ins>
      <w:ins w:id="718" w:author="BAREAU Cyrille" w:date="2022-03-31T10:53:00Z">
        <w:r w:rsidR="00CE3F87">
          <w:rPr>
            <w:lang w:eastAsia="zh-CN"/>
          </w:rPr>
          <w:t>&lt;</w:t>
        </w:r>
        <w:proofErr w:type="spellStart"/>
        <w:r w:rsidR="00CE3F87">
          <w:rPr>
            <w:lang w:eastAsia="zh-CN"/>
          </w:rPr>
          <w:t>flexContainer</w:t>
        </w:r>
      </w:ins>
      <w:proofErr w:type="spellEnd"/>
      <w:ins w:id="719" w:author="BAREAU Cyrille" w:date="2022-03-31T10:54:00Z">
        <w:r w:rsidR="00CE3F87">
          <w:rPr>
            <w:lang w:eastAsia="zh-CN"/>
          </w:rPr>
          <w:t>&gt;</w:t>
        </w:r>
      </w:ins>
      <w:ins w:id="720" w:author="BAREAU Cyrille" w:date="2022-03-31T10:53:00Z">
        <w:r w:rsidR="00CE3F87">
          <w:rPr>
            <w:lang w:eastAsia="zh-CN"/>
          </w:rPr>
          <w:t>, see clause 8.3.</w:t>
        </w:r>
      </w:ins>
    </w:p>
    <w:p w14:paraId="644ED7E7" w14:textId="77777777" w:rsidR="00BB3135" w:rsidRDefault="00BB3135" w:rsidP="00BB3135">
      <w:pPr>
        <w:rPr>
          <w:ins w:id="721" w:author="BAREAU Cyrille" w:date="2022-03-30T17:10:00Z"/>
          <w:lang w:eastAsia="zh-CN"/>
        </w:rPr>
      </w:pPr>
      <w:ins w:id="722"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723" w:author="BAREAU Cyrille" w:date="2022-03-31T11:04:00Z"/>
          <w:lang w:eastAsia="zh-CN"/>
        </w:rPr>
      </w:pPr>
      <w:ins w:id="724" w:author="BAREAU Cyrille" w:date="2022-03-30T17:10:00Z">
        <w:r>
          <w:rPr>
            <w:lang w:eastAsia="zh-CN"/>
          </w:rPr>
          <w:t xml:space="preserve">If the UPDATE request contains </w:t>
        </w:r>
      </w:ins>
      <w:ins w:id="725" w:author="BAREAU Cyrille" w:date="2022-03-31T11:08:00Z">
        <w:r w:rsidR="0058061B">
          <w:rPr>
            <w:lang w:eastAsia="zh-CN"/>
          </w:rPr>
          <w:t xml:space="preserve">custom </w:t>
        </w:r>
      </w:ins>
      <w:ins w:id="726"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727" w:author="BAREAU Cyrille" w:date="2022-03-30T17:10:00Z"/>
        </w:rPr>
      </w:pPr>
      <w:ins w:id="728" w:author="BAREAU Cyrille" w:date="2022-03-31T11:04:00Z">
        <w:r>
          <w:rPr>
            <w:lang w:eastAsia="zh-CN"/>
          </w:rPr>
          <w:t xml:space="preserve">If the UPDATE request contains </w:t>
        </w:r>
      </w:ins>
      <w:ins w:id="729" w:author="BAREAU Cyrille" w:date="2022-03-31T11:08:00Z">
        <w:r>
          <w:rPr>
            <w:lang w:eastAsia="zh-CN"/>
          </w:rPr>
          <w:t xml:space="preserve">custom </w:t>
        </w:r>
      </w:ins>
      <w:ins w:id="730" w:author="BAREAU Cyrille" w:date="2022-03-31T11:04:00Z">
        <w:r>
          <w:rPr>
            <w:lang w:eastAsia="zh-CN"/>
          </w:rPr>
          <w:t>attributes that correspond to optional read-write datapoints</w:t>
        </w:r>
      </w:ins>
      <w:ins w:id="731" w:author="BAREAU Cyrille" w:date="2022-03-31T11:05:00Z">
        <w:r>
          <w:rPr>
            <w:lang w:eastAsia="zh-CN"/>
          </w:rPr>
          <w:t xml:space="preserve"> that are not present in the resource</w:t>
        </w:r>
      </w:ins>
      <w:ins w:id="732" w:author="BAREAU Cyrille" w:date="2022-03-31T11:04:00Z">
        <w:r>
          <w:rPr>
            <w:lang w:eastAsia="zh-CN"/>
          </w:rPr>
          <w:t xml:space="preserve">, the Managing IPE </w:t>
        </w:r>
      </w:ins>
      <w:ins w:id="733" w:author="BAREAU Cyrille" w:date="2022-03-31T11:06:00Z">
        <w:r>
          <w:rPr>
            <w:lang w:eastAsia="zh-CN"/>
          </w:rPr>
          <w:t>may</w:t>
        </w:r>
      </w:ins>
      <w:ins w:id="734" w:author="BAREAU Cyrille" w:date="2022-03-31T11:04:00Z">
        <w:r>
          <w:rPr>
            <w:lang w:eastAsia="zh-CN"/>
          </w:rPr>
          <w:t xml:space="preserve"> raise an error</w:t>
        </w:r>
      </w:ins>
      <w:ins w:id="735"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736"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737" w:author="BAREAU Cyrille" w:date="2022-03-30T17:10:00Z"/>
          <w:lang w:eastAsia="ja-JP"/>
        </w:rPr>
      </w:pPr>
      <w:ins w:id="738" w:author="BAREAU Cyrille" w:date="2022-03-30T17:10:00Z">
        <w:r>
          <w:rPr>
            <w:lang w:eastAsia="ja-JP"/>
          </w:rPr>
          <w:t>8.3</w:t>
        </w:r>
        <w:r w:rsidRPr="00500302">
          <w:rPr>
            <w:lang w:eastAsia="ja-JP"/>
          </w:rPr>
          <w:tab/>
        </w:r>
        <w:r>
          <w:rPr>
            <w:lang w:eastAsia="ja-JP"/>
          </w:rPr>
          <w:t>Specific DM SDT modules management</w:t>
        </w:r>
        <w:bookmarkEnd w:id="712"/>
      </w:ins>
    </w:p>
    <w:p w14:paraId="13DE3463" w14:textId="77777777" w:rsidR="00BB3135" w:rsidRPr="00500302" w:rsidRDefault="00BB3135" w:rsidP="00BB3135">
      <w:pPr>
        <w:pStyle w:val="Titre3"/>
        <w:rPr>
          <w:ins w:id="739" w:author="BAREAU Cyrille" w:date="2022-03-30T17:10:00Z"/>
          <w:lang w:eastAsia="ja-JP"/>
        </w:rPr>
      </w:pPr>
      <w:bookmarkStart w:id="740" w:name="_Toc95746281"/>
      <w:ins w:id="741"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740"/>
      </w:ins>
    </w:p>
    <w:p w14:paraId="4E8C724F" w14:textId="77777777" w:rsidR="00BB3135" w:rsidRPr="00500302" w:rsidRDefault="00BB3135" w:rsidP="00BB3135">
      <w:pPr>
        <w:pStyle w:val="Titre4"/>
        <w:rPr>
          <w:ins w:id="742" w:author="BAREAU Cyrille" w:date="2022-03-30T17:10:00Z"/>
          <w:lang w:eastAsia="ja-JP"/>
        </w:rPr>
      </w:pPr>
      <w:bookmarkStart w:id="743" w:name="_Toc526862854"/>
      <w:bookmarkStart w:id="744" w:name="_Toc526978346"/>
      <w:bookmarkStart w:id="745" w:name="_Toc527972990"/>
      <w:bookmarkStart w:id="746" w:name="_Toc528060900"/>
      <w:bookmarkStart w:id="747" w:name="_Toc4148597"/>
      <w:bookmarkStart w:id="748" w:name="_Toc68559869"/>
      <w:bookmarkStart w:id="749" w:name="_Toc95746282"/>
      <w:ins w:id="750" w:author="BAREAU Cyrille" w:date="2022-03-30T17:10:00Z">
        <w:r>
          <w:rPr>
            <w:lang w:eastAsia="ja-JP"/>
          </w:rPr>
          <w:t>8.3.1</w:t>
        </w:r>
        <w:r w:rsidRPr="00500302">
          <w:rPr>
            <w:lang w:eastAsia="ja-JP"/>
          </w:rPr>
          <w:t>.1</w:t>
        </w:r>
        <w:r w:rsidRPr="00500302">
          <w:rPr>
            <w:lang w:eastAsia="ja-JP"/>
          </w:rPr>
          <w:tab/>
          <w:t>Introduction</w:t>
        </w:r>
        <w:bookmarkEnd w:id="743"/>
        <w:bookmarkEnd w:id="744"/>
        <w:bookmarkEnd w:id="745"/>
        <w:bookmarkEnd w:id="746"/>
        <w:bookmarkEnd w:id="747"/>
        <w:bookmarkEnd w:id="748"/>
        <w:bookmarkEnd w:id="749"/>
      </w:ins>
    </w:p>
    <w:p w14:paraId="7D0A3150" w14:textId="77777777" w:rsidR="00BB3135" w:rsidRPr="00500302" w:rsidRDefault="00BB3135" w:rsidP="00BB3135">
      <w:pPr>
        <w:rPr>
          <w:ins w:id="751" w:author="BAREAU Cyrille" w:date="2022-03-30T17:10:00Z"/>
        </w:rPr>
      </w:pPr>
      <w:ins w:id="752"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BDB24A0" w:rsidR="00BB3135" w:rsidRPr="00500302" w:rsidRDefault="00BB3135" w:rsidP="00BB3135">
      <w:pPr>
        <w:pStyle w:val="TH"/>
        <w:rPr>
          <w:ins w:id="753" w:author="BAREAU Cyrille" w:date="2022-03-30T17:10:00Z"/>
          <w:rFonts w:eastAsia="MS Mincho"/>
          <w:lang w:eastAsia="ja-JP"/>
        </w:rPr>
      </w:pPr>
      <w:bookmarkStart w:id="754" w:name="_Toc526955172"/>
      <w:bookmarkStart w:id="755" w:name="_Toc21706962"/>
      <w:bookmarkStart w:id="756" w:name="_Toc68558770"/>
      <w:ins w:id="757" w:author="BAREAU Cyrille" w:date="2022-03-30T17:10:00Z">
        <w:r>
          <w:lastRenderedPageBreak/>
          <w:t>Table 8.3.1.1</w:t>
        </w:r>
      </w:ins>
      <w:ins w:id="758" w:author="BAREAU Cyrille" w:date="2022-04-26T15:43:00Z">
        <w:r w:rsidR="00F1279E">
          <w:t>-1</w:t>
        </w:r>
      </w:ins>
      <w:ins w:id="759"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754"/>
        <w:bookmarkEnd w:id="755"/>
        <w:bookmarkEnd w:id="7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76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761" w:author="BAREAU Cyrille" w:date="2022-03-30T17:10:00Z"/>
                <w:rFonts w:eastAsia="MS Mincho"/>
                <w:lang w:eastAsia="ja-JP"/>
              </w:rPr>
            </w:pPr>
            <w:ins w:id="76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763" w:author="BAREAU Cyrille" w:date="2022-03-30T17:10:00Z"/>
                <w:rFonts w:eastAsia="MS Mincho"/>
                <w:lang w:eastAsia="ja-JP"/>
              </w:rPr>
            </w:pPr>
            <w:ins w:id="76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765" w:author="BAREAU Cyrille" w:date="2022-03-30T17:10:00Z"/>
                <w:rFonts w:eastAsia="MS Mincho"/>
                <w:lang w:eastAsia="ja-JP"/>
              </w:rPr>
            </w:pPr>
            <w:ins w:id="766" w:author="BAREAU Cyrille" w:date="2022-03-30T17:10:00Z">
              <w:r w:rsidRPr="00500302">
                <w:rPr>
                  <w:rFonts w:eastAsia="MS Mincho"/>
                  <w:lang w:eastAsia="ja-JP"/>
                </w:rPr>
                <w:t>Note</w:t>
              </w:r>
            </w:ins>
          </w:p>
        </w:tc>
      </w:tr>
      <w:tr w:rsidR="00BB3135" w:rsidRPr="00500302" w14:paraId="0F72D603" w14:textId="77777777" w:rsidTr="00DC7758">
        <w:trPr>
          <w:jc w:val="center"/>
          <w:ins w:id="76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768" w:author="BAREAU Cyrille" w:date="2022-03-30T17:10:00Z"/>
                <w:rFonts w:eastAsia="MS Mincho"/>
              </w:rPr>
            </w:pPr>
            <w:proofErr w:type="spellStart"/>
            <w:ins w:id="769"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770" w:author="BAREAU Cyrille" w:date="2022-03-30T17:10:00Z"/>
                <w:rFonts w:eastAsia="MS Mincho"/>
                <w:lang w:eastAsia="ja-JP"/>
              </w:rPr>
            </w:pPr>
            <w:proofErr w:type="spellStart"/>
            <w:ins w:id="771"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772" w:author="BAREAU Cyrille" w:date="2022-03-30T17:10:00Z"/>
                <w:rFonts w:eastAsia="MS Mincho"/>
                <w:lang w:eastAsia="ja-JP"/>
              </w:rPr>
            </w:pPr>
            <w:ins w:id="773"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774" w:author="BAREAU Cyrille" w:date="2022-03-30T17:10:00Z"/>
                <w:rFonts w:eastAsia="MS Mincho"/>
                <w:lang w:eastAsia="ja-JP"/>
              </w:rPr>
            </w:pPr>
          </w:p>
        </w:tc>
      </w:tr>
    </w:tbl>
    <w:p w14:paraId="4388DAE6" w14:textId="77777777" w:rsidR="00BB3135" w:rsidRDefault="00BB3135" w:rsidP="00BB3135">
      <w:pPr>
        <w:rPr>
          <w:ins w:id="775" w:author="BAREAU Cyrille" w:date="2022-03-30T17:10:00Z"/>
          <w:lang w:eastAsia="ja-JP"/>
        </w:rPr>
      </w:pPr>
    </w:p>
    <w:p w14:paraId="74429107" w14:textId="77777777" w:rsidR="00BB3135" w:rsidRDefault="00BB3135" w:rsidP="00BB3135">
      <w:pPr>
        <w:pStyle w:val="NO"/>
        <w:rPr>
          <w:ins w:id="776" w:author="BAREAU Cyrille" w:date="2022-03-30T17:10:00Z"/>
          <w:rFonts w:eastAsia="Arial Unicode MS"/>
        </w:rPr>
      </w:pPr>
      <w:ins w:id="777"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778" w:author="BAREAU Cyrille" w:date="2022-03-30T17:10:00Z"/>
          <w:rFonts w:eastAsia="Arial Unicode MS"/>
        </w:rPr>
      </w:pPr>
      <w:ins w:id="779"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780" w:author="BAREAU Cyrille" w:date="2022-03-30T17:10:00Z"/>
          <w:rFonts w:eastAsia="Arial Unicode MS"/>
        </w:rPr>
      </w:pPr>
      <w:ins w:id="781"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782" w:author="BAREAU Cyrille" w:date="2022-03-30T17:10:00Z"/>
          <w:rFonts w:eastAsia="Malgun Gothic"/>
          <w:lang w:eastAsia="ko-KR"/>
        </w:rPr>
      </w:pPr>
      <w:bookmarkStart w:id="783" w:name="_Toc526862857"/>
      <w:bookmarkStart w:id="784" w:name="_Toc526978349"/>
      <w:bookmarkStart w:id="785" w:name="_Toc527972993"/>
      <w:bookmarkStart w:id="786" w:name="_Toc528060903"/>
      <w:bookmarkStart w:id="787" w:name="_Toc4148600"/>
      <w:bookmarkStart w:id="788" w:name="_Toc68559872"/>
      <w:bookmarkStart w:id="789" w:name="_Toc95746283"/>
      <w:ins w:id="790"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783"/>
        <w:bookmarkEnd w:id="784"/>
        <w:bookmarkEnd w:id="785"/>
        <w:bookmarkEnd w:id="786"/>
        <w:bookmarkEnd w:id="787"/>
        <w:bookmarkEnd w:id="788"/>
        <w:bookmarkEnd w:id="789"/>
      </w:ins>
    </w:p>
    <w:p w14:paraId="1AF85451" w14:textId="77777777" w:rsidR="00BB3135" w:rsidRDefault="00BB3135" w:rsidP="00BB3135">
      <w:pPr>
        <w:rPr>
          <w:ins w:id="791" w:author="BAREAU Cyrille" w:date="2022-03-30T17:10:00Z"/>
          <w:rFonts w:eastAsia="Malgun Gothic"/>
        </w:rPr>
      </w:pPr>
      <w:ins w:id="79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793" w:author="BAREAU Cyrille" w:date="2022-03-30T17:10:00Z"/>
          <w:rFonts w:eastAsia="Malgun Gothic"/>
        </w:rPr>
      </w:pPr>
      <w:ins w:id="794" w:author="BAREAU Cyrille" w:date="2022-03-30T17:10:00Z">
        <w:r w:rsidRPr="0027562A">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795" w:author="BAREAU Cyrille" w:date="2022-03-31T17:36:00Z">
        <w:r w:rsidR="00976157">
          <w:rPr>
            <w:rFonts w:eastAsia="Malgun Gothic"/>
          </w:rPr>
          <w:t>create</w:t>
        </w:r>
      </w:ins>
      <w:ins w:id="796"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xml:space="preserve">’ </w:t>
        </w:r>
        <w:proofErr w:type="spellStart"/>
        <w:r>
          <w:rPr>
            <w:rFonts w:eastAsia="Malgun Gothic"/>
          </w:rPr>
          <w:t>ModuleClass</w:t>
        </w:r>
        <w:proofErr w:type="spellEnd"/>
        <w:r>
          <w:rPr>
            <w:rFonts w:eastAsia="Malgun Gothic"/>
          </w:rPr>
          <w:t>.</w:t>
        </w:r>
      </w:ins>
    </w:p>
    <w:p w14:paraId="51506917" w14:textId="77777777" w:rsidR="00BB3135" w:rsidRPr="00500302" w:rsidRDefault="00BB3135" w:rsidP="00BB3135">
      <w:pPr>
        <w:rPr>
          <w:ins w:id="797" w:author="BAREAU Cyrille" w:date="2022-03-30T17:10:00Z"/>
          <w:rFonts w:eastAsia="Malgun Gothic"/>
        </w:rPr>
      </w:pPr>
      <w:proofErr w:type="gramStart"/>
      <w:ins w:id="798" w:author="BAREAU Cyrille" w:date="2022-03-30T17:10:00Z">
        <w:r>
          <w:rPr>
            <w:rFonts w:eastAsia="Malgun Gothic"/>
          </w:rPr>
          <w:t xml:space="preserve">In particular, </w:t>
        </w:r>
        <w:r w:rsidRPr="005E4BC9">
          <w:t>some</w:t>
        </w:r>
        <w:proofErr w:type="gramEnd"/>
        <w:r w:rsidRPr="005E4BC9">
          <w:t xml:space="preserv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799" w:author="BAREAU Cyrille" w:date="2022-03-30T17:10:00Z"/>
          <w:rFonts w:eastAsia="Malgun Gothic"/>
          <w:lang w:eastAsia="ko-KR"/>
        </w:rPr>
      </w:pPr>
      <w:bookmarkStart w:id="800" w:name="_Toc526862859"/>
      <w:bookmarkStart w:id="801" w:name="_Toc526978351"/>
      <w:bookmarkStart w:id="802" w:name="_Toc527972995"/>
      <w:bookmarkStart w:id="803" w:name="_Toc528060905"/>
      <w:bookmarkStart w:id="804" w:name="_Toc4148602"/>
      <w:bookmarkStart w:id="805" w:name="_Toc68559874"/>
      <w:bookmarkStart w:id="806" w:name="_Toc95746284"/>
      <w:bookmarkStart w:id="807" w:name="_Toc526862858"/>
      <w:bookmarkStart w:id="808" w:name="_Toc526978350"/>
      <w:bookmarkStart w:id="809" w:name="_Toc527972994"/>
      <w:bookmarkStart w:id="810" w:name="_Toc528060904"/>
      <w:bookmarkStart w:id="811" w:name="_Toc4148601"/>
      <w:bookmarkStart w:id="812" w:name="_Toc68559873"/>
      <w:ins w:id="813" w:author="BAREAU Cyrille" w:date="2022-03-30T17:10:00Z">
        <w:r>
          <w:rPr>
            <w:rFonts w:eastAsia="Malgun Gothic"/>
            <w:lang w:eastAsia="ko-KR"/>
          </w:rPr>
          <w:t>8.3.1.3</w:t>
        </w:r>
        <w:r w:rsidRPr="00500302">
          <w:rPr>
            <w:rFonts w:eastAsia="Malgun Gothic"/>
            <w:lang w:eastAsia="ko-KR"/>
          </w:rPr>
          <w:tab/>
          <w:t>Retrieve</w:t>
        </w:r>
        <w:bookmarkEnd w:id="800"/>
        <w:bookmarkEnd w:id="801"/>
        <w:bookmarkEnd w:id="802"/>
        <w:bookmarkEnd w:id="803"/>
        <w:bookmarkEnd w:id="804"/>
        <w:bookmarkEnd w:id="805"/>
        <w:bookmarkEnd w:id="806"/>
      </w:ins>
    </w:p>
    <w:p w14:paraId="69314E59" w14:textId="77777777" w:rsidR="00BB3135" w:rsidRPr="00500302" w:rsidRDefault="00BB3135" w:rsidP="00BB3135">
      <w:pPr>
        <w:rPr>
          <w:ins w:id="814" w:author="BAREAU Cyrille" w:date="2022-03-30T17:10:00Z"/>
        </w:rPr>
      </w:pPr>
      <w:ins w:id="81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816" w:author="BAREAU Cyrille" w:date="2022-03-30T17:10:00Z"/>
          <w:rFonts w:eastAsia="Malgun Gothic"/>
          <w:lang w:eastAsia="ko-KR"/>
        </w:rPr>
      </w:pPr>
      <w:bookmarkStart w:id="817" w:name="_Toc95746285"/>
      <w:ins w:id="818"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817"/>
      </w:ins>
    </w:p>
    <w:bookmarkEnd w:id="807"/>
    <w:bookmarkEnd w:id="808"/>
    <w:bookmarkEnd w:id="809"/>
    <w:bookmarkEnd w:id="810"/>
    <w:bookmarkEnd w:id="811"/>
    <w:bookmarkEnd w:id="812"/>
    <w:p w14:paraId="0C83984A" w14:textId="77777777" w:rsidR="00BB3135" w:rsidRPr="00500302" w:rsidRDefault="00BB3135" w:rsidP="00BB3135">
      <w:pPr>
        <w:rPr>
          <w:ins w:id="819" w:author="BAREAU Cyrille" w:date="2022-03-30T17:10:00Z"/>
        </w:rPr>
      </w:pPr>
      <w:ins w:id="82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821" w:author="BAREAU Cyrille" w:date="2022-03-30T17:10:00Z"/>
          <w:rFonts w:eastAsia="Malgun Gothic"/>
          <w:lang w:eastAsia="ko-KR"/>
        </w:rPr>
      </w:pPr>
      <w:bookmarkStart w:id="822" w:name="_Toc526862860"/>
      <w:bookmarkStart w:id="823" w:name="_Toc526978352"/>
      <w:bookmarkStart w:id="824" w:name="_Toc527972996"/>
      <w:bookmarkStart w:id="825" w:name="_Toc528060906"/>
      <w:bookmarkStart w:id="826" w:name="_Toc4148603"/>
      <w:bookmarkStart w:id="827" w:name="_Toc68559875"/>
      <w:bookmarkStart w:id="828" w:name="_Toc95746286"/>
      <w:ins w:id="829" w:author="BAREAU Cyrille" w:date="2022-03-30T17:10:00Z">
        <w:r>
          <w:rPr>
            <w:rFonts w:eastAsia="Malgun Gothic"/>
            <w:lang w:eastAsia="ko-KR"/>
          </w:rPr>
          <w:t>8.3.1.5</w:t>
        </w:r>
        <w:r w:rsidRPr="00500302">
          <w:rPr>
            <w:rFonts w:eastAsia="Malgun Gothic"/>
            <w:lang w:eastAsia="ko-KR"/>
          </w:rPr>
          <w:tab/>
          <w:t>Delete</w:t>
        </w:r>
        <w:bookmarkEnd w:id="822"/>
        <w:bookmarkEnd w:id="823"/>
        <w:bookmarkEnd w:id="824"/>
        <w:bookmarkEnd w:id="825"/>
        <w:bookmarkEnd w:id="826"/>
        <w:bookmarkEnd w:id="827"/>
        <w:bookmarkEnd w:id="828"/>
      </w:ins>
    </w:p>
    <w:p w14:paraId="5F4ABDD0" w14:textId="77777777" w:rsidR="00BB3135" w:rsidRDefault="00BB3135" w:rsidP="00BB3135">
      <w:pPr>
        <w:rPr>
          <w:ins w:id="830" w:author="BAREAU Cyrille" w:date="2022-03-30T17:10:00Z"/>
          <w:rFonts w:eastAsia="Malgun Gothic"/>
        </w:rPr>
      </w:pPr>
      <w:ins w:id="83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60C76D" w14:textId="77777777" w:rsidR="00BB3135" w:rsidRPr="00500302" w:rsidRDefault="00BB3135" w:rsidP="00BB3135">
      <w:pPr>
        <w:pStyle w:val="Titre4"/>
        <w:rPr>
          <w:ins w:id="832" w:author="BAREAU Cyrille" w:date="2022-03-30T17:10:00Z"/>
          <w:rFonts w:eastAsia="Malgun Gothic"/>
          <w:lang w:eastAsia="ko-KR"/>
        </w:rPr>
      </w:pPr>
      <w:bookmarkStart w:id="833" w:name="_Toc95746288"/>
      <w:ins w:id="834"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835" w:author="BAREAU Cyrille" w:date="2022-03-30T17:10:00Z"/>
          <w:rFonts w:eastAsia="Malgun Gothic"/>
        </w:rPr>
      </w:pPr>
      <w:ins w:id="83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837" w:author="BAREAU Cyrille" w:date="2022-03-30T17:10:00Z"/>
          <w:rFonts w:eastAsia="MS UI Gothic"/>
        </w:rPr>
      </w:pPr>
      <w:ins w:id="838" w:author="BAREAU Cyrille" w:date="2022-03-30T17:10:00Z">
        <w:r>
          <w:rPr>
            <w:rFonts w:eastAsia="Malgun Gothic"/>
          </w:rPr>
          <w:t xml:space="preserve">The only modifiable attributes are </w:t>
        </w:r>
        <w:proofErr w:type="spellStart"/>
        <w:r w:rsidRPr="00BE3789">
          <w:rPr>
            <w:rFonts w:eastAsia="MS UI Gothic"/>
          </w:rPr>
          <w:t>manufacturerDetailsLink</w:t>
        </w:r>
        <w:proofErr w:type="spellEnd"/>
        <w:r>
          <w:rPr>
            <w:rFonts w:eastAsia="MS UI Gothic"/>
          </w:rPr>
          <w:t xml:space="preserve">, </w:t>
        </w:r>
        <w:proofErr w:type="spellStart"/>
        <w:r w:rsidRPr="00BE3789">
          <w:rPr>
            <w:rFonts w:eastAsia="MS UI Gothic"/>
          </w:rPr>
          <w:t>supportURL</w:t>
        </w:r>
        <w:proofErr w:type="spellEnd"/>
        <w:r>
          <w:rPr>
            <w:rFonts w:eastAsia="MS UI Gothic"/>
          </w:rPr>
          <w:t xml:space="preserve">, </w:t>
        </w:r>
        <w:proofErr w:type="spellStart"/>
        <w:r w:rsidRPr="00BE3789">
          <w:rPr>
            <w:rFonts w:eastAsia="MS UI Gothic"/>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839" w:author="BAREAU Cyrille" w:date="2022-03-30T17:10:00Z"/>
          <w:rFonts w:eastAsia="Malgun Gothic"/>
        </w:rPr>
      </w:pPr>
      <w:ins w:id="840"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841" w:author="BAREAU Cyrille" w:date="2022-03-30T17:10:00Z"/>
          <w:lang w:eastAsia="ja-JP"/>
        </w:rPr>
      </w:pPr>
      <w:ins w:id="842"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833"/>
      </w:ins>
    </w:p>
    <w:p w14:paraId="5A5E591C" w14:textId="77777777" w:rsidR="00BB3135" w:rsidRPr="00500302" w:rsidRDefault="00BB3135" w:rsidP="00BB3135">
      <w:pPr>
        <w:pStyle w:val="Titre4"/>
        <w:rPr>
          <w:ins w:id="843" w:author="BAREAU Cyrille" w:date="2022-03-30T17:10:00Z"/>
          <w:lang w:eastAsia="ja-JP"/>
        </w:rPr>
      </w:pPr>
      <w:bookmarkStart w:id="844" w:name="_Toc95746289"/>
      <w:ins w:id="845" w:author="BAREAU Cyrille" w:date="2022-03-30T17:10:00Z">
        <w:r>
          <w:rPr>
            <w:lang w:eastAsia="ja-JP"/>
          </w:rPr>
          <w:t>8.3.2</w:t>
        </w:r>
        <w:r w:rsidRPr="00500302">
          <w:rPr>
            <w:lang w:eastAsia="ja-JP"/>
          </w:rPr>
          <w:t>.1</w:t>
        </w:r>
        <w:r w:rsidRPr="00500302">
          <w:rPr>
            <w:lang w:eastAsia="ja-JP"/>
          </w:rPr>
          <w:tab/>
          <w:t>Introduction</w:t>
        </w:r>
        <w:bookmarkEnd w:id="844"/>
      </w:ins>
    </w:p>
    <w:p w14:paraId="708D73E4" w14:textId="77777777" w:rsidR="00BB3135" w:rsidRPr="00500302" w:rsidRDefault="00BB3135" w:rsidP="00BB3135">
      <w:pPr>
        <w:rPr>
          <w:ins w:id="846" w:author="BAREAU Cyrille" w:date="2022-03-30T17:10:00Z"/>
        </w:rPr>
      </w:pPr>
      <w:ins w:id="847"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0F729A1D" w:rsidR="00BB3135" w:rsidRPr="00500302" w:rsidRDefault="00BB3135" w:rsidP="00BB3135">
      <w:pPr>
        <w:pStyle w:val="TH"/>
        <w:rPr>
          <w:ins w:id="848" w:author="BAREAU Cyrille" w:date="2022-03-30T17:10:00Z"/>
          <w:rFonts w:eastAsia="MS Mincho"/>
          <w:lang w:eastAsia="ja-JP"/>
        </w:rPr>
      </w:pPr>
      <w:ins w:id="849" w:author="BAREAU Cyrille" w:date="2022-03-30T17:10:00Z">
        <w:r>
          <w:t>Table 8.3.2.1</w:t>
        </w:r>
      </w:ins>
      <w:ins w:id="850" w:author="BAREAU Cyrille" w:date="2022-04-26T15:44:00Z">
        <w:r w:rsidR="00F1279E">
          <w:t>-1</w:t>
        </w:r>
      </w:ins>
      <w:ins w:id="851"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85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853" w:author="BAREAU Cyrille" w:date="2022-03-30T17:10:00Z"/>
                <w:rFonts w:eastAsia="MS Mincho"/>
                <w:lang w:eastAsia="ja-JP"/>
              </w:rPr>
            </w:pPr>
            <w:ins w:id="85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855" w:author="BAREAU Cyrille" w:date="2022-03-30T17:10:00Z"/>
                <w:rFonts w:eastAsia="MS Mincho"/>
                <w:lang w:eastAsia="ja-JP"/>
              </w:rPr>
            </w:pPr>
            <w:ins w:id="85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857" w:author="BAREAU Cyrille" w:date="2022-03-30T17:10:00Z"/>
                <w:rFonts w:eastAsia="MS Mincho"/>
                <w:lang w:eastAsia="ja-JP"/>
              </w:rPr>
            </w:pPr>
            <w:ins w:id="858" w:author="BAREAU Cyrille" w:date="2022-03-30T17:10:00Z">
              <w:r w:rsidRPr="00500302">
                <w:rPr>
                  <w:rFonts w:eastAsia="MS Mincho"/>
                  <w:lang w:eastAsia="ja-JP"/>
                </w:rPr>
                <w:t>Note</w:t>
              </w:r>
            </w:ins>
          </w:p>
        </w:tc>
      </w:tr>
      <w:tr w:rsidR="00BB3135" w:rsidRPr="00500302" w14:paraId="0AD30423" w14:textId="77777777" w:rsidTr="00DC7758">
        <w:trPr>
          <w:jc w:val="center"/>
          <w:ins w:id="85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860" w:author="BAREAU Cyrille" w:date="2022-03-30T17:10:00Z"/>
                <w:rFonts w:eastAsia="MS Mincho"/>
              </w:rPr>
            </w:pPr>
            <w:proofErr w:type="spellStart"/>
            <w:ins w:id="861"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862" w:author="BAREAU Cyrille" w:date="2022-03-30T17:10:00Z"/>
                <w:rFonts w:eastAsia="MS Mincho"/>
                <w:lang w:eastAsia="ja-JP"/>
              </w:rPr>
            </w:pPr>
            <w:proofErr w:type="spellStart"/>
            <w:ins w:id="863"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864" w:author="BAREAU Cyrille" w:date="2022-03-30T17:10:00Z"/>
                <w:rFonts w:eastAsia="MS Mincho"/>
                <w:lang w:eastAsia="ja-JP"/>
              </w:rPr>
            </w:pPr>
            <w:ins w:id="865"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866" w:author="BAREAU Cyrille" w:date="2022-03-30T17:10:00Z"/>
                <w:rFonts w:eastAsia="MS Mincho"/>
                <w:lang w:eastAsia="ja-JP"/>
              </w:rPr>
            </w:pPr>
          </w:p>
        </w:tc>
      </w:tr>
    </w:tbl>
    <w:p w14:paraId="5C526C7C" w14:textId="77777777" w:rsidR="00BB3135" w:rsidRDefault="00BB3135" w:rsidP="00BB3135">
      <w:pPr>
        <w:rPr>
          <w:ins w:id="867" w:author="BAREAU Cyrille" w:date="2022-03-30T17:10:00Z"/>
          <w:lang w:eastAsia="ja-JP"/>
        </w:rPr>
      </w:pPr>
    </w:p>
    <w:p w14:paraId="6118AC9C" w14:textId="43DC12C0" w:rsidR="00BB3135" w:rsidRDefault="00BB3135" w:rsidP="00BB3135">
      <w:pPr>
        <w:pStyle w:val="NO"/>
        <w:rPr>
          <w:ins w:id="868" w:author="BAREAU Cyrille" w:date="2022-03-30T17:10:00Z"/>
          <w:rFonts w:eastAsia="Arial Unicode MS"/>
        </w:rPr>
      </w:pPr>
      <w:ins w:id="869"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870" w:author="BAREAU Cyrille" w:date="2022-03-30T17:10:00Z"/>
          <w:rFonts w:eastAsia="Malgun Gothic"/>
          <w:lang w:eastAsia="ko-KR"/>
        </w:rPr>
      </w:pPr>
      <w:bookmarkStart w:id="871" w:name="_Toc95746290"/>
      <w:ins w:id="872"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871"/>
      </w:ins>
    </w:p>
    <w:p w14:paraId="1F0CD398" w14:textId="77777777" w:rsidR="00BB3135" w:rsidRDefault="00BB3135" w:rsidP="00BB3135">
      <w:pPr>
        <w:rPr>
          <w:ins w:id="873" w:author="BAREAU Cyrille" w:date="2022-03-30T17:10:00Z"/>
          <w:rFonts w:eastAsia="Malgun Gothic"/>
        </w:rPr>
      </w:pPr>
      <w:ins w:id="87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875" w:author="BAREAU Cyrille" w:date="2022-03-30T17:10:00Z"/>
          <w:del w:id="876" w:author="BAREAU Cyrille" w:date="2022-03-30T15:26:00Z"/>
          <w:rFonts w:eastAsia="Malgun Gothic"/>
        </w:rPr>
      </w:pPr>
      <w:ins w:id="877"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create as many as possible datapoints of the </w:t>
        </w:r>
        <w:proofErr w:type="spellStart"/>
        <w:r>
          <w:rPr>
            <w:rFonts w:eastAsia="Malgun Gothic"/>
          </w:rPr>
          <w:t>dmAgent</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state’ datapoint (attribute ‘</w:t>
        </w:r>
        <w:r w:rsidRPr="0027562A">
          <w:rPr>
            <w:rFonts w:eastAsia="Malgun Gothic"/>
            <w:i/>
          </w:rPr>
          <w:t>state</w:t>
        </w:r>
        <w:r>
          <w:rPr>
            <w:rFonts w:eastAsia="Malgun Gothic"/>
          </w:rPr>
          <w:t xml:space="preserve">’), but it should </w:t>
        </w:r>
        <w:del w:id="878" w:author="BAREAU Cyrille" w:date="2022-03-30T15:26:00Z">
          <w:r w:rsidDel="00CA78A4">
            <w:rPr>
              <w:rFonts w:eastAsia="Malgun Gothic"/>
            </w:rPr>
            <w:delText>.</w:delText>
          </w:r>
        </w:del>
      </w:ins>
    </w:p>
    <w:p w14:paraId="008C8083" w14:textId="77777777" w:rsidR="00BB3135" w:rsidRDefault="00BB3135" w:rsidP="00BB3135">
      <w:pPr>
        <w:rPr>
          <w:ins w:id="879" w:author="BAREAU Cyrille" w:date="2022-03-30T17:10:00Z"/>
        </w:rPr>
      </w:pPr>
      <w:ins w:id="880"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881" w:author="BAREAU Cyrille" w:date="2022-03-30T17:10:00Z"/>
          <w:rFonts w:eastAsia="Malgun Gothic"/>
        </w:rPr>
      </w:pPr>
      <w:ins w:id="882"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proofErr w:type="spellStart"/>
        <w:r w:rsidRPr="0027562A">
          <w:rPr>
            <w:rFonts w:eastAsia="Malgun Gothic"/>
            <w:i/>
          </w:rPr>
          <w:t>flexContainer</w:t>
        </w:r>
        <w:proofErr w:type="spellEnd"/>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883" w:author="BAREAU Cyrille" w:date="2022-03-30T17:10:00Z"/>
          <w:rFonts w:eastAsia="Malgun Gothic"/>
        </w:rPr>
      </w:pPr>
      <w:ins w:id="884"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885" w:author="BAREAU Cyrille" w:date="2022-03-30T17:10:00Z"/>
          <w:rFonts w:eastAsia="Malgun Gothic"/>
          <w:lang w:eastAsia="ko-KR"/>
        </w:rPr>
      </w:pPr>
      <w:bookmarkStart w:id="886" w:name="_Toc95746291"/>
      <w:ins w:id="887" w:author="BAREAU Cyrille" w:date="2022-03-30T17:10:00Z">
        <w:r>
          <w:rPr>
            <w:rFonts w:eastAsia="Malgun Gothic"/>
            <w:lang w:eastAsia="ko-KR"/>
          </w:rPr>
          <w:t>8.3.2.3</w:t>
        </w:r>
        <w:r w:rsidRPr="00500302">
          <w:rPr>
            <w:rFonts w:eastAsia="Malgun Gothic"/>
            <w:lang w:eastAsia="ko-KR"/>
          </w:rPr>
          <w:tab/>
          <w:t>Retrieve</w:t>
        </w:r>
        <w:bookmarkEnd w:id="886"/>
      </w:ins>
    </w:p>
    <w:p w14:paraId="66BAA6CB" w14:textId="77777777" w:rsidR="00BB3135" w:rsidRPr="00500302" w:rsidRDefault="00BB3135" w:rsidP="00BB3135">
      <w:pPr>
        <w:rPr>
          <w:ins w:id="888" w:author="BAREAU Cyrille" w:date="2022-03-30T17:10:00Z"/>
        </w:rPr>
      </w:pPr>
      <w:ins w:id="88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890" w:author="BAREAU Cyrille" w:date="2022-03-30T17:10:00Z"/>
          <w:rFonts w:eastAsia="Malgun Gothic"/>
          <w:lang w:eastAsia="ko-KR"/>
        </w:rPr>
      </w:pPr>
      <w:bookmarkStart w:id="891" w:name="_Toc95746292"/>
      <w:ins w:id="892"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891"/>
      </w:ins>
    </w:p>
    <w:p w14:paraId="3B0A6FEA" w14:textId="77777777" w:rsidR="00BB3135" w:rsidRPr="00500302" w:rsidRDefault="00BB3135" w:rsidP="00BB3135">
      <w:pPr>
        <w:rPr>
          <w:ins w:id="893" w:author="BAREAU Cyrille" w:date="2022-03-30T17:10:00Z"/>
        </w:rPr>
      </w:pPr>
      <w:ins w:id="89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895" w:author="BAREAU Cyrille" w:date="2022-03-30T17:10:00Z"/>
          <w:rFonts w:eastAsia="Malgun Gothic"/>
          <w:lang w:eastAsia="ko-KR"/>
        </w:rPr>
      </w:pPr>
      <w:bookmarkStart w:id="896" w:name="_Toc95746293"/>
      <w:ins w:id="897" w:author="BAREAU Cyrille" w:date="2022-03-30T17:10:00Z">
        <w:r>
          <w:rPr>
            <w:rFonts w:eastAsia="Malgun Gothic"/>
            <w:lang w:eastAsia="ko-KR"/>
          </w:rPr>
          <w:t>8.3.2.5</w:t>
        </w:r>
        <w:r w:rsidRPr="00500302">
          <w:rPr>
            <w:rFonts w:eastAsia="Malgun Gothic"/>
            <w:lang w:eastAsia="ko-KR"/>
          </w:rPr>
          <w:tab/>
          <w:t>Delete</w:t>
        </w:r>
        <w:bookmarkEnd w:id="896"/>
      </w:ins>
    </w:p>
    <w:p w14:paraId="793336F7" w14:textId="77777777" w:rsidR="00BB3135" w:rsidRPr="00500302" w:rsidRDefault="00BB3135" w:rsidP="00BB3135">
      <w:pPr>
        <w:rPr>
          <w:ins w:id="898" w:author="BAREAU Cyrille" w:date="2022-03-30T17:10:00Z"/>
          <w:rFonts w:eastAsia="Malgun Gothic"/>
        </w:rPr>
      </w:pPr>
      <w:ins w:id="89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900" w:author="BAREAU Cyrille" w:date="2022-03-30T17:10:00Z"/>
          <w:rFonts w:eastAsia="Malgun Gothic"/>
          <w:lang w:eastAsia="ko-KR"/>
        </w:rPr>
      </w:pPr>
      <w:bookmarkStart w:id="901" w:name="_Toc95746295"/>
      <w:ins w:id="902" w:author="BAREAU Cyrille" w:date="2022-03-30T17:10:00Z">
        <w:r>
          <w:rPr>
            <w:rFonts w:eastAsia="Malgun Gothic"/>
            <w:lang w:eastAsia="ko-KR"/>
          </w:rPr>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903" w:author="BAREAU Cyrille" w:date="2022-03-30T17:10:00Z"/>
          <w:rFonts w:eastAsia="Malgun Gothic"/>
        </w:rPr>
      </w:pPr>
      <w:ins w:id="904"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905" w:author="BAREAU Cyrille" w:date="2022-03-30T17:10:00Z"/>
          <w:rFonts w:eastAsia="MS UI Gothic"/>
        </w:rPr>
      </w:pPr>
      <w:ins w:id="906"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907" w:author="BAREAU Cyrille" w:date="2022-03-30T17:10:00Z"/>
          <w:rFonts w:eastAsia="Malgun Gothic"/>
        </w:rPr>
      </w:pPr>
      <w:ins w:id="908"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909" w:author="BAREAU Cyrille" w:date="2022-03-30T17:10:00Z"/>
          <w:lang w:eastAsia="ja-JP"/>
        </w:rPr>
      </w:pPr>
      <w:ins w:id="910"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901"/>
      </w:ins>
    </w:p>
    <w:p w14:paraId="72BAA37F" w14:textId="77777777" w:rsidR="00BB3135" w:rsidRPr="00500302" w:rsidRDefault="00BB3135" w:rsidP="00BB3135">
      <w:pPr>
        <w:pStyle w:val="Titre5"/>
        <w:rPr>
          <w:ins w:id="911" w:author="BAREAU Cyrille" w:date="2022-03-30T17:10:00Z"/>
          <w:lang w:eastAsia="ja-JP"/>
        </w:rPr>
      </w:pPr>
      <w:bookmarkStart w:id="912" w:name="_Toc95746296"/>
      <w:ins w:id="913" w:author="BAREAU Cyrille" w:date="2022-03-30T17:10:00Z">
        <w:r>
          <w:rPr>
            <w:lang w:eastAsia="ja-JP"/>
          </w:rPr>
          <w:t>8.3.2.7</w:t>
        </w:r>
        <w:r w:rsidRPr="00500302">
          <w:rPr>
            <w:lang w:eastAsia="ja-JP"/>
          </w:rPr>
          <w:t>.1</w:t>
        </w:r>
        <w:r w:rsidRPr="00500302">
          <w:rPr>
            <w:lang w:eastAsia="ja-JP"/>
          </w:rPr>
          <w:tab/>
          <w:t>Introduction</w:t>
        </w:r>
        <w:bookmarkEnd w:id="912"/>
      </w:ins>
    </w:p>
    <w:p w14:paraId="7D1F4388" w14:textId="77777777" w:rsidR="00BB3135" w:rsidRPr="00500302" w:rsidRDefault="00BB3135" w:rsidP="00BB3135">
      <w:pPr>
        <w:rPr>
          <w:ins w:id="914" w:author="BAREAU Cyrille" w:date="2022-03-30T17:10:00Z"/>
        </w:rPr>
      </w:pPr>
      <w:ins w:id="915"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296A4188" w:rsidR="00BB3135" w:rsidRPr="00500302" w:rsidRDefault="00BB3135" w:rsidP="00BB3135">
      <w:pPr>
        <w:pStyle w:val="TH"/>
        <w:rPr>
          <w:ins w:id="916" w:author="BAREAU Cyrille" w:date="2022-03-30T17:10:00Z"/>
          <w:rFonts w:eastAsia="MS Mincho"/>
          <w:lang w:eastAsia="ja-JP"/>
        </w:rPr>
      </w:pPr>
      <w:ins w:id="917" w:author="BAREAU Cyrille" w:date="2022-03-30T17:10:00Z">
        <w:r>
          <w:t>Table 8.3.2.7.1</w:t>
        </w:r>
      </w:ins>
      <w:ins w:id="918" w:author="BAREAU Cyrille" w:date="2022-04-26T15:44:00Z">
        <w:r w:rsidR="00F1279E">
          <w:t>-1</w:t>
        </w:r>
      </w:ins>
      <w:ins w:id="919"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92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921" w:author="BAREAU Cyrille" w:date="2022-03-30T17:10:00Z"/>
                <w:rFonts w:eastAsia="MS Mincho"/>
                <w:lang w:eastAsia="ja-JP"/>
              </w:rPr>
            </w:pPr>
            <w:ins w:id="92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923" w:author="BAREAU Cyrille" w:date="2022-03-30T17:10:00Z"/>
                <w:rFonts w:eastAsia="MS Mincho"/>
                <w:lang w:eastAsia="ja-JP"/>
              </w:rPr>
            </w:pPr>
            <w:ins w:id="92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925" w:author="BAREAU Cyrille" w:date="2022-03-30T17:10:00Z"/>
                <w:rFonts w:eastAsia="MS Mincho"/>
                <w:lang w:eastAsia="ja-JP"/>
              </w:rPr>
            </w:pPr>
            <w:ins w:id="926" w:author="BAREAU Cyrille" w:date="2022-03-30T17:10:00Z">
              <w:r w:rsidRPr="00500302">
                <w:rPr>
                  <w:rFonts w:eastAsia="MS Mincho"/>
                  <w:lang w:eastAsia="ja-JP"/>
                </w:rPr>
                <w:t>Note</w:t>
              </w:r>
            </w:ins>
          </w:p>
        </w:tc>
      </w:tr>
      <w:tr w:rsidR="00BB3135" w:rsidRPr="00500302" w14:paraId="73B00522" w14:textId="77777777" w:rsidTr="00DC7758">
        <w:trPr>
          <w:jc w:val="center"/>
          <w:ins w:id="92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928" w:author="BAREAU Cyrille" w:date="2022-03-30T17:10:00Z"/>
                <w:rFonts w:eastAsia="MS Mincho"/>
              </w:rPr>
            </w:pPr>
            <w:ins w:id="929"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930" w:author="BAREAU Cyrille" w:date="2022-03-30T17:10:00Z"/>
                <w:rFonts w:eastAsia="MS Mincho"/>
                <w:lang w:eastAsia="ja-JP"/>
              </w:rPr>
            </w:pPr>
            <w:proofErr w:type="spellStart"/>
            <w:ins w:id="931"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932" w:author="BAREAU Cyrille" w:date="2022-03-30T17:10:00Z"/>
                <w:rFonts w:eastAsia="MS Mincho"/>
                <w:lang w:eastAsia="ja-JP"/>
              </w:rPr>
            </w:pPr>
            <w:ins w:id="933"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934" w:author="BAREAU Cyrille" w:date="2022-03-30T17:10:00Z"/>
                <w:rFonts w:eastAsia="MS Mincho"/>
                <w:lang w:eastAsia="ja-JP"/>
              </w:rPr>
            </w:pPr>
          </w:p>
        </w:tc>
      </w:tr>
    </w:tbl>
    <w:p w14:paraId="42C1EF2C" w14:textId="77777777" w:rsidR="00BB3135" w:rsidRDefault="00BB3135" w:rsidP="00BB3135">
      <w:pPr>
        <w:rPr>
          <w:ins w:id="935" w:author="BAREAU Cyrille" w:date="2022-03-30T17:10:00Z"/>
          <w:lang w:eastAsia="ja-JP"/>
        </w:rPr>
      </w:pPr>
    </w:p>
    <w:p w14:paraId="250154B6" w14:textId="5834FD67" w:rsidR="00BB3135" w:rsidRDefault="00BB3135" w:rsidP="00BB3135">
      <w:pPr>
        <w:pStyle w:val="NO"/>
        <w:rPr>
          <w:ins w:id="936" w:author="BAREAU Cyrille" w:date="2022-03-30T17:10:00Z"/>
          <w:rFonts w:eastAsia="Arial Unicode MS"/>
        </w:rPr>
      </w:pPr>
      <w:ins w:id="93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938" w:author="BAREAU Cyrille" w:date="2022-03-30T17:10:00Z"/>
          <w:rFonts w:eastAsia="Malgun Gothic"/>
          <w:lang w:eastAsia="ko-KR"/>
        </w:rPr>
      </w:pPr>
      <w:bookmarkStart w:id="939" w:name="_Toc95746297"/>
      <w:ins w:id="940"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939"/>
      </w:ins>
    </w:p>
    <w:p w14:paraId="1E600E5D" w14:textId="77777777" w:rsidR="00BB3135" w:rsidRDefault="00BB3135" w:rsidP="00BB3135">
      <w:pPr>
        <w:rPr>
          <w:ins w:id="941" w:author="BAREAU Cyrille" w:date="2022-03-30T17:10:00Z"/>
          <w:rFonts w:eastAsia="Malgun Gothic"/>
        </w:rPr>
      </w:pPr>
      <w:ins w:id="94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943" w:author="BAREAU Cyrille" w:date="2022-03-30T17:10:00Z"/>
          <w:rFonts w:eastAsia="Malgun Gothic"/>
        </w:rPr>
      </w:pPr>
      <w:ins w:id="944" w:author="BAREAU Cyrille" w:date="2022-03-30T17:10:00Z">
        <w:r w:rsidRPr="00E02DC5">
          <w:rPr>
            <w:rFonts w:eastAsia="Malgun Gothic"/>
            <w:b/>
          </w:rPr>
          <w:lastRenderedPageBreak/>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945" w:author="BAREAU Cyrille" w:date="2022-03-31T17:36:00Z">
        <w:r w:rsidR="00976157">
          <w:rPr>
            <w:rFonts w:eastAsia="Malgun Gothic"/>
          </w:rPr>
          <w:t>create</w:t>
        </w:r>
      </w:ins>
      <w:ins w:id="946"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947" w:author="BAREAU Cyrille" w:date="2022-03-30T17:10:00Z"/>
          <w:rFonts w:eastAsia="Malgun Gothic"/>
          <w:lang w:eastAsia="ko-KR"/>
        </w:rPr>
      </w:pPr>
      <w:bookmarkStart w:id="948" w:name="_Toc95746298"/>
      <w:ins w:id="949" w:author="BAREAU Cyrille" w:date="2022-03-30T17:10:00Z">
        <w:r>
          <w:rPr>
            <w:rFonts w:eastAsia="Malgun Gothic"/>
            <w:lang w:eastAsia="ko-KR"/>
          </w:rPr>
          <w:t>8.3.2.7.3</w:t>
        </w:r>
        <w:r w:rsidRPr="00500302">
          <w:rPr>
            <w:rFonts w:eastAsia="Malgun Gothic"/>
            <w:lang w:eastAsia="ko-KR"/>
          </w:rPr>
          <w:tab/>
          <w:t>Retrieve</w:t>
        </w:r>
        <w:bookmarkEnd w:id="948"/>
      </w:ins>
    </w:p>
    <w:p w14:paraId="5D2D0882" w14:textId="77777777" w:rsidR="00BB3135" w:rsidRPr="00500302" w:rsidRDefault="00BB3135" w:rsidP="00BB3135">
      <w:pPr>
        <w:rPr>
          <w:ins w:id="950" w:author="BAREAU Cyrille" w:date="2022-03-30T17:10:00Z"/>
        </w:rPr>
      </w:pPr>
      <w:ins w:id="95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952" w:author="BAREAU Cyrille" w:date="2022-03-30T17:10:00Z"/>
          <w:rFonts w:eastAsia="Malgun Gothic"/>
          <w:lang w:eastAsia="ko-KR"/>
        </w:rPr>
      </w:pPr>
      <w:bookmarkStart w:id="953" w:name="_Toc95746299"/>
      <w:ins w:id="954"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953"/>
      </w:ins>
    </w:p>
    <w:p w14:paraId="24C3236A" w14:textId="77777777" w:rsidR="00BB3135" w:rsidRDefault="00BB3135" w:rsidP="00BB3135">
      <w:pPr>
        <w:rPr>
          <w:ins w:id="955" w:author="BAREAU Cyrille" w:date="2022-03-30T17:10:00Z"/>
          <w:rFonts w:eastAsia="Malgun Gothic"/>
        </w:rPr>
      </w:pPr>
      <w:ins w:id="95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957" w:author="BAREAU Cyrille" w:date="2022-03-30T17:10:00Z"/>
          <w:del w:id="958" w:author="BAREAU Cyrille" w:date="2022-03-29T23:46:00Z"/>
          <w:rFonts w:ascii="Times New Roman" w:hAnsi="Times New Roman"/>
          <w:sz w:val="20"/>
        </w:rPr>
      </w:pPr>
    </w:p>
    <w:p w14:paraId="40F08C7E" w14:textId="77777777" w:rsidR="00BB3135" w:rsidRPr="00500302" w:rsidRDefault="00BB3135" w:rsidP="00BB3135">
      <w:pPr>
        <w:pStyle w:val="Titre5"/>
        <w:rPr>
          <w:ins w:id="959" w:author="BAREAU Cyrille" w:date="2022-03-30T17:10:00Z"/>
          <w:rFonts w:eastAsia="Malgun Gothic"/>
          <w:lang w:eastAsia="ko-KR"/>
        </w:rPr>
      </w:pPr>
      <w:bookmarkStart w:id="960" w:name="_Toc95746300"/>
      <w:ins w:id="961" w:author="BAREAU Cyrille" w:date="2022-03-30T17:10:00Z">
        <w:r>
          <w:rPr>
            <w:rFonts w:eastAsia="Malgun Gothic"/>
            <w:lang w:eastAsia="ko-KR"/>
          </w:rPr>
          <w:t>8.3.2.7.5</w:t>
        </w:r>
        <w:r w:rsidRPr="00500302">
          <w:rPr>
            <w:rFonts w:eastAsia="Malgun Gothic"/>
            <w:lang w:eastAsia="ko-KR"/>
          </w:rPr>
          <w:tab/>
          <w:t>Delete</w:t>
        </w:r>
        <w:bookmarkEnd w:id="960"/>
      </w:ins>
    </w:p>
    <w:p w14:paraId="674A83D4" w14:textId="77777777" w:rsidR="00BB3135" w:rsidRPr="00500302" w:rsidRDefault="00BB3135" w:rsidP="00BB3135">
      <w:pPr>
        <w:rPr>
          <w:ins w:id="962" w:author="BAREAU Cyrille" w:date="2022-03-30T17:10:00Z"/>
          <w:rFonts w:eastAsia="Malgun Gothic"/>
        </w:rPr>
      </w:pPr>
      <w:ins w:id="96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0B055DA" w14:textId="77777777" w:rsidR="00BB3135" w:rsidRPr="00500302" w:rsidRDefault="00BB3135" w:rsidP="00BB3135">
      <w:pPr>
        <w:pStyle w:val="Titre5"/>
        <w:rPr>
          <w:ins w:id="964" w:author="BAREAU Cyrille" w:date="2022-03-30T17:10:00Z"/>
          <w:rFonts w:eastAsia="Malgun Gothic"/>
          <w:lang w:eastAsia="ko-KR"/>
        </w:rPr>
      </w:pPr>
      <w:bookmarkStart w:id="965" w:name="_Toc95746302"/>
      <w:ins w:id="966"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967" w:author="BAREAU Cyrille" w:date="2022-03-30T17:10:00Z"/>
          <w:rFonts w:eastAsia="Arial Unicode MS"/>
        </w:rPr>
      </w:pPr>
      <w:ins w:id="968"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969" w:author="BAREAU Cyrille" w:date="2022-03-30T17:10:00Z"/>
          <w:rFonts w:ascii="Times New Roman" w:eastAsia="Malgun Gothic" w:hAnsi="Times New Roman"/>
          <w:sz w:val="20"/>
        </w:rPr>
      </w:pPr>
      <w:ins w:id="970"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971" w:author="BAREAU Cyrille" w:date="2022-03-30T17:10:00Z"/>
          <w:rFonts w:ascii="Times New Roman" w:hAnsi="Times New Roman"/>
          <w:sz w:val="20"/>
        </w:rPr>
      </w:pPr>
      <w:ins w:id="972"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973" w:author="BAREAU Cyrille" w:date="2022-03-30T17:10:00Z"/>
          <w:lang w:eastAsia="ja-JP"/>
        </w:rPr>
      </w:pPr>
      <w:ins w:id="974" w:author="BAREAU Cyrille" w:date="2022-03-30T17:10:00Z">
        <w:r>
          <w:rPr>
            <w:lang w:eastAsia="ja-JP"/>
          </w:rPr>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965"/>
      </w:ins>
    </w:p>
    <w:p w14:paraId="50763DCD" w14:textId="77777777" w:rsidR="00BB3135" w:rsidRPr="00500302" w:rsidRDefault="00BB3135" w:rsidP="00BB3135">
      <w:pPr>
        <w:pStyle w:val="Titre5"/>
        <w:rPr>
          <w:ins w:id="975" w:author="BAREAU Cyrille" w:date="2022-03-30T17:10:00Z"/>
          <w:lang w:eastAsia="ja-JP"/>
        </w:rPr>
      </w:pPr>
      <w:bookmarkStart w:id="976" w:name="_Toc95746303"/>
      <w:ins w:id="977" w:author="BAREAU Cyrille" w:date="2022-03-30T17:10:00Z">
        <w:r>
          <w:rPr>
            <w:lang w:eastAsia="ja-JP"/>
          </w:rPr>
          <w:t>8.3.2.8</w:t>
        </w:r>
        <w:r w:rsidRPr="00500302">
          <w:rPr>
            <w:lang w:eastAsia="ja-JP"/>
          </w:rPr>
          <w:t>.1</w:t>
        </w:r>
        <w:r w:rsidRPr="00500302">
          <w:rPr>
            <w:lang w:eastAsia="ja-JP"/>
          </w:rPr>
          <w:tab/>
          <w:t>Introduction</w:t>
        </w:r>
        <w:bookmarkEnd w:id="976"/>
      </w:ins>
    </w:p>
    <w:p w14:paraId="632DBC95" w14:textId="77777777" w:rsidR="00BB3135" w:rsidRPr="00500302" w:rsidRDefault="00BB3135" w:rsidP="00BB3135">
      <w:pPr>
        <w:rPr>
          <w:ins w:id="978" w:author="BAREAU Cyrille" w:date="2022-03-30T17:10:00Z"/>
        </w:rPr>
      </w:pPr>
      <w:ins w:id="979"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60476EAC" w:rsidR="00BB3135" w:rsidRPr="00500302" w:rsidRDefault="00BB3135" w:rsidP="00BB3135">
      <w:pPr>
        <w:pStyle w:val="TH"/>
        <w:rPr>
          <w:ins w:id="980" w:author="BAREAU Cyrille" w:date="2022-03-30T17:10:00Z"/>
          <w:rFonts w:eastAsia="MS Mincho"/>
          <w:lang w:eastAsia="ja-JP"/>
        </w:rPr>
      </w:pPr>
      <w:ins w:id="981" w:author="BAREAU Cyrille" w:date="2022-03-30T17:10:00Z">
        <w:r>
          <w:t>Table 8.3.2.8.1</w:t>
        </w:r>
      </w:ins>
      <w:ins w:id="982" w:author="BAREAU Cyrille" w:date="2022-04-26T15:44:00Z">
        <w:r w:rsidR="00F1279E">
          <w:t>-1</w:t>
        </w:r>
      </w:ins>
      <w:ins w:id="983"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9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985" w:author="BAREAU Cyrille" w:date="2022-03-30T17:10:00Z"/>
                <w:rFonts w:eastAsia="MS Mincho"/>
                <w:lang w:eastAsia="ja-JP"/>
              </w:rPr>
            </w:pPr>
            <w:ins w:id="9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987" w:author="BAREAU Cyrille" w:date="2022-03-30T17:10:00Z"/>
                <w:rFonts w:eastAsia="MS Mincho"/>
                <w:lang w:eastAsia="ja-JP"/>
              </w:rPr>
            </w:pPr>
            <w:ins w:id="9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989" w:author="BAREAU Cyrille" w:date="2022-03-30T17:10:00Z"/>
                <w:rFonts w:eastAsia="MS Mincho"/>
                <w:lang w:eastAsia="ja-JP"/>
              </w:rPr>
            </w:pPr>
            <w:ins w:id="990" w:author="BAREAU Cyrille" w:date="2022-03-30T17:10:00Z">
              <w:r w:rsidRPr="00500302">
                <w:rPr>
                  <w:rFonts w:eastAsia="MS Mincho"/>
                  <w:lang w:eastAsia="ja-JP"/>
                </w:rPr>
                <w:t>Note</w:t>
              </w:r>
            </w:ins>
          </w:p>
        </w:tc>
      </w:tr>
      <w:tr w:rsidR="00BB3135" w:rsidRPr="00500302" w14:paraId="7FBE7FD8" w14:textId="77777777" w:rsidTr="00DC7758">
        <w:trPr>
          <w:jc w:val="center"/>
          <w:ins w:id="9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992" w:author="BAREAU Cyrille" w:date="2022-03-30T17:10:00Z"/>
                <w:rFonts w:eastAsia="MS Mincho"/>
              </w:rPr>
            </w:pPr>
            <w:proofErr w:type="spellStart"/>
            <w:ins w:id="993"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994" w:author="BAREAU Cyrille" w:date="2022-03-30T17:10:00Z"/>
                <w:rFonts w:eastAsia="MS Mincho"/>
                <w:lang w:eastAsia="ja-JP"/>
              </w:rPr>
            </w:pPr>
            <w:proofErr w:type="spellStart"/>
            <w:ins w:id="995"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996" w:author="BAREAU Cyrille" w:date="2022-03-30T17:10:00Z"/>
                <w:rFonts w:eastAsia="MS Mincho"/>
                <w:lang w:eastAsia="ja-JP"/>
              </w:rPr>
            </w:pPr>
            <w:ins w:id="997"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998" w:author="BAREAU Cyrille" w:date="2022-03-30T17:10:00Z"/>
                <w:rFonts w:eastAsia="MS Mincho"/>
                <w:lang w:eastAsia="ja-JP"/>
              </w:rPr>
            </w:pPr>
          </w:p>
        </w:tc>
      </w:tr>
    </w:tbl>
    <w:p w14:paraId="4A3B8E2F" w14:textId="77777777" w:rsidR="00BB3135" w:rsidRDefault="00BB3135" w:rsidP="00BB3135">
      <w:pPr>
        <w:rPr>
          <w:ins w:id="999" w:author="BAREAU Cyrille" w:date="2022-03-30T17:10:00Z"/>
          <w:lang w:eastAsia="ja-JP"/>
        </w:rPr>
      </w:pPr>
    </w:p>
    <w:p w14:paraId="69CA7FB5" w14:textId="7AFC6730" w:rsidR="00BB3135" w:rsidRDefault="00BB3135" w:rsidP="00BB3135">
      <w:pPr>
        <w:pStyle w:val="NO"/>
        <w:rPr>
          <w:ins w:id="1000" w:author="BAREAU Cyrille" w:date="2022-03-30T17:10:00Z"/>
          <w:rFonts w:eastAsia="Arial Unicode MS"/>
        </w:rPr>
      </w:pPr>
      <w:ins w:id="100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002" w:author="BAREAU Cyrille" w:date="2022-03-30T17:10:00Z"/>
          <w:rFonts w:eastAsia="Malgun Gothic"/>
          <w:lang w:eastAsia="ko-KR"/>
        </w:rPr>
      </w:pPr>
      <w:bookmarkStart w:id="1003" w:name="_Toc95746304"/>
      <w:ins w:id="1004"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003"/>
      </w:ins>
    </w:p>
    <w:p w14:paraId="3ABE499A" w14:textId="77777777" w:rsidR="00BB3135" w:rsidRDefault="00BB3135" w:rsidP="00BB3135">
      <w:pPr>
        <w:rPr>
          <w:ins w:id="1005" w:author="BAREAU Cyrille" w:date="2022-03-30T17:10:00Z"/>
          <w:rFonts w:eastAsia="Malgun Gothic"/>
        </w:rPr>
      </w:pPr>
      <w:ins w:id="100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007" w:author="BAREAU Cyrille" w:date="2022-03-30T17:10:00Z"/>
          <w:rFonts w:eastAsia="Malgun Gothic"/>
        </w:rPr>
      </w:pPr>
      <w:ins w:id="100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009" w:author="BAREAU Cyrille" w:date="2022-03-31T17:36:00Z">
        <w:r w:rsidR="00976157">
          <w:rPr>
            <w:rFonts w:eastAsia="Malgun Gothic"/>
          </w:rPr>
          <w:t>create</w:t>
        </w:r>
      </w:ins>
      <w:ins w:id="1010"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011" w:author="BAREAU Cyrille" w:date="2022-03-30T17:10:00Z"/>
          <w:rFonts w:eastAsia="Malgun Gothic"/>
          <w:lang w:eastAsia="ko-KR"/>
        </w:rPr>
      </w:pPr>
      <w:bookmarkStart w:id="1012" w:name="_Toc95746305"/>
      <w:ins w:id="1013" w:author="BAREAU Cyrille" w:date="2022-03-30T17:10:00Z">
        <w:r>
          <w:rPr>
            <w:rFonts w:eastAsia="Malgun Gothic"/>
            <w:lang w:eastAsia="ko-KR"/>
          </w:rPr>
          <w:t>8.3.2.8.3</w:t>
        </w:r>
        <w:r w:rsidRPr="00500302">
          <w:rPr>
            <w:rFonts w:eastAsia="Malgun Gothic"/>
            <w:lang w:eastAsia="ko-KR"/>
          </w:rPr>
          <w:tab/>
          <w:t>Retrieve</w:t>
        </w:r>
        <w:bookmarkEnd w:id="1012"/>
      </w:ins>
    </w:p>
    <w:p w14:paraId="0EB051A7" w14:textId="77777777" w:rsidR="00BB3135" w:rsidRPr="00500302" w:rsidRDefault="00BB3135" w:rsidP="00BB3135">
      <w:pPr>
        <w:rPr>
          <w:ins w:id="1014" w:author="BAREAU Cyrille" w:date="2022-03-30T17:10:00Z"/>
        </w:rPr>
      </w:pPr>
      <w:ins w:id="101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016" w:author="BAREAU Cyrille" w:date="2022-03-30T17:10:00Z"/>
          <w:rFonts w:eastAsia="Malgun Gothic"/>
          <w:lang w:eastAsia="ko-KR"/>
        </w:rPr>
      </w:pPr>
      <w:bookmarkStart w:id="1017" w:name="_Toc95746306"/>
      <w:ins w:id="1018"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017"/>
      </w:ins>
    </w:p>
    <w:p w14:paraId="3665B3AE" w14:textId="77777777" w:rsidR="00BB3135" w:rsidRPr="00500302" w:rsidRDefault="00BB3135" w:rsidP="00BB3135">
      <w:pPr>
        <w:rPr>
          <w:ins w:id="1019" w:author="BAREAU Cyrille" w:date="2022-03-30T17:10:00Z"/>
        </w:rPr>
      </w:pPr>
      <w:ins w:id="102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021" w:author="BAREAU Cyrille" w:date="2022-03-30T17:10:00Z"/>
          <w:rFonts w:eastAsia="Malgun Gothic"/>
          <w:lang w:eastAsia="ko-KR"/>
        </w:rPr>
      </w:pPr>
      <w:bookmarkStart w:id="1022" w:name="_Toc95746307"/>
      <w:ins w:id="1023" w:author="BAREAU Cyrille" w:date="2022-03-30T17:10:00Z">
        <w:r>
          <w:rPr>
            <w:rFonts w:eastAsia="Malgun Gothic"/>
            <w:lang w:eastAsia="ko-KR"/>
          </w:rPr>
          <w:t>8.3.2.8.5</w:t>
        </w:r>
        <w:r w:rsidRPr="00500302">
          <w:rPr>
            <w:rFonts w:eastAsia="Malgun Gothic"/>
            <w:lang w:eastAsia="ko-KR"/>
          </w:rPr>
          <w:tab/>
          <w:t>Delete</w:t>
        </w:r>
        <w:bookmarkEnd w:id="1022"/>
      </w:ins>
    </w:p>
    <w:p w14:paraId="1778675D" w14:textId="77777777" w:rsidR="00BB3135" w:rsidRPr="00500302" w:rsidRDefault="00BB3135" w:rsidP="00BB3135">
      <w:pPr>
        <w:rPr>
          <w:ins w:id="1024" w:author="BAREAU Cyrille" w:date="2022-03-30T17:10:00Z"/>
          <w:rFonts w:eastAsia="Malgun Gothic"/>
        </w:rPr>
      </w:pPr>
      <w:ins w:id="102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026" w:author="BAREAU Cyrille" w:date="2022-03-30T17:10:00Z"/>
          <w:rFonts w:eastAsia="Malgun Gothic"/>
          <w:lang w:eastAsia="ko-KR"/>
        </w:rPr>
      </w:pPr>
      <w:bookmarkStart w:id="1027" w:name="_Toc95746309"/>
      <w:ins w:id="1028" w:author="BAREAU Cyrille" w:date="2022-03-30T17:10:00Z">
        <w:r>
          <w:rPr>
            <w:rFonts w:eastAsia="Malgun Gothic"/>
            <w:lang w:eastAsia="ko-KR"/>
          </w:rPr>
          <w:lastRenderedPageBreak/>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029" w:author="BAREAU Cyrille" w:date="2022-03-30T17:10:00Z"/>
          <w:rFonts w:eastAsia="Arial Unicode MS"/>
        </w:rPr>
      </w:pPr>
      <w:ins w:id="1030" w:author="BAREAU Cyrille" w:date="2022-03-30T17:10:00Z">
        <w:r>
          <w:rPr>
            <w:rFonts w:eastAsia="Arial Unicode MS"/>
          </w:rPr>
          <w:t>Processing at Managing IPE:</w:t>
        </w:r>
      </w:ins>
    </w:p>
    <w:p w14:paraId="1BCA570C" w14:textId="77777777" w:rsidR="00BB3135" w:rsidRDefault="00BB3135" w:rsidP="00BB3135">
      <w:pPr>
        <w:rPr>
          <w:ins w:id="1031" w:author="BAREAU Cyrille" w:date="2022-03-30T17:10:00Z"/>
          <w:rFonts w:eastAsia="Malgun Gothic"/>
        </w:rPr>
      </w:pPr>
      <w:ins w:id="1032"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 xml:space="preserve">&gt; resource as child of the </w:t>
        </w:r>
        <w:proofErr w:type="gramStart"/>
        <w:r>
          <w:rPr>
            <w:rFonts w:eastAsia="Malgun Gothic"/>
          </w:rPr>
          <w:t>grand-parent</w:t>
        </w:r>
        <w:proofErr w:type="gramEnd"/>
        <w:r>
          <w:rPr>
            <w:rFonts w:eastAsia="Malgun Gothic"/>
          </w:rPr>
          <w:t xml:space="preserve">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sidRPr="00231BF1">
          <w:rPr>
            <w:rFonts w:eastAsia="Malgun Gothic"/>
            <w:i/>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033" w:author="BAREAU Cyrille" w:date="2022-03-30T17:10:00Z"/>
          <w:rFonts w:eastAsia="Malgun Gothic"/>
        </w:rPr>
      </w:pPr>
      <w:ins w:id="1034"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035" w:author="BAREAU Cyrille" w:date="2022-03-30T17:10:00Z"/>
          <w:lang w:eastAsia="ja-JP"/>
        </w:rPr>
      </w:pPr>
      <w:ins w:id="1036"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027"/>
      </w:ins>
    </w:p>
    <w:p w14:paraId="7B48A0EC" w14:textId="77777777" w:rsidR="00BB3135" w:rsidRPr="00500302" w:rsidRDefault="00BB3135" w:rsidP="00BB3135">
      <w:pPr>
        <w:pStyle w:val="Titre4"/>
        <w:rPr>
          <w:ins w:id="1037" w:author="BAREAU Cyrille" w:date="2022-03-30T17:10:00Z"/>
          <w:lang w:eastAsia="ja-JP"/>
        </w:rPr>
      </w:pPr>
      <w:bookmarkStart w:id="1038" w:name="_Toc95746310"/>
      <w:ins w:id="1039" w:author="BAREAU Cyrille" w:date="2022-03-30T17:10:00Z">
        <w:r>
          <w:rPr>
            <w:lang w:eastAsia="ja-JP"/>
          </w:rPr>
          <w:t>8.3.3</w:t>
        </w:r>
        <w:r w:rsidRPr="00500302">
          <w:rPr>
            <w:lang w:eastAsia="ja-JP"/>
          </w:rPr>
          <w:t>.1</w:t>
        </w:r>
        <w:r w:rsidRPr="00500302">
          <w:rPr>
            <w:lang w:eastAsia="ja-JP"/>
          </w:rPr>
          <w:tab/>
          <w:t>Introduction</w:t>
        </w:r>
        <w:bookmarkEnd w:id="1038"/>
      </w:ins>
    </w:p>
    <w:p w14:paraId="2C526E5A" w14:textId="77777777" w:rsidR="00BB3135" w:rsidRPr="00500302" w:rsidRDefault="00BB3135" w:rsidP="00BB3135">
      <w:pPr>
        <w:rPr>
          <w:ins w:id="1040" w:author="BAREAU Cyrille" w:date="2022-03-30T17:10:00Z"/>
        </w:rPr>
      </w:pPr>
      <w:ins w:id="1041"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60F0CAB4" w:rsidR="00BB3135" w:rsidRPr="00500302" w:rsidRDefault="00BB3135" w:rsidP="00BB3135">
      <w:pPr>
        <w:pStyle w:val="TH"/>
        <w:rPr>
          <w:ins w:id="1042" w:author="BAREAU Cyrille" w:date="2022-03-30T17:10:00Z"/>
          <w:rFonts w:eastAsia="MS Mincho"/>
          <w:lang w:eastAsia="ja-JP"/>
        </w:rPr>
      </w:pPr>
      <w:ins w:id="1043" w:author="BAREAU Cyrille" w:date="2022-03-30T17:10:00Z">
        <w:r>
          <w:t>Table 8.3.3.1</w:t>
        </w:r>
      </w:ins>
      <w:ins w:id="1044" w:author="BAREAU Cyrille" w:date="2022-04-26T15:44:00Z">
        <w:r w:rsidR="00F1279E">
          <w:t>-1</w:t>
        </w:r>
      </w:ins>
      <w:ins w:id="1045"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04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047" w:author="BAREAU Cyrille" w:date="2022-03-30T17:10:00Z"/>
                <w:rFonts w:eastAsia="MS Mincho"/>
                <w:lang w:eastAsia="ja-JP"/>
              </w:rPr>
            </w:pPr>
            <w:ins w:id="104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049" w:author="BAREAU Cyrille" w:date="2022-03-30T17:10:00Z"/>
                <w:rFonts w:eastAsia="MS Mincho"/>
                <w:lang w:eastAsia="ja-JP"/>
              </w:rPr>
            </w:pPr>
            <w:ins w:id="105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051" w:author="BAREAU Cyrille" w:date="2022-03-30T17:10:00Z"/>
                <w:rFonts w:eastAsia="MS Mincho"/>
                <w:lang w:eastAsia="ja-JP"/>
              </w:rPr>
            </w:pPr>
            <w:ins w:id="1052" w:author="BAREAU Cyrille" w:date="2022-03-30T17:10:00Z">
              <w:r w:rsidRPr="00500302">
                <w:rPr>
                  <w:rFonts w:eastAsia="MS Mincho"/>
                  <w:lang w:eastAsia="ja-JP"/>
                </w:rPr>
                <w:t>Note</w:t>
              </w:r>
            </w:ins>
          </w:p>
        </w:tc>
      </w:tr>
      <w:tr w:rsidR="00BB3135" w:rsidRPr="00500302" w14:paraId="2305956E" w14:textId="77777777" w:rsidTr="00DC7758">
        <w:trPr>
          <w:jc w:val="center"/>
          <w:ins w:id="105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054" w:author="BAREAU Cyrille" w:date="2022-03-30T17:10:00Z"/>
                <w:rFonts w:eastAsia="MS Mincho"/>
              </w:rPr>
            </w:pPr>
            <w:proofErr w:type="spellStart"/>
            <w:ins w:id="1055"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056" w:author="BAREAU Cyrille" w:date="2022-03-30T17:10:00Z"/>
                <w:rFonts w:eastAsia="MS Mincho"/>
                <w:lang w:eastAsia="ja-JP"/>
              </w:rPr>
            </w:pPr>
            <w:proofErr w:type="spellStart"/>
            <w:ins w:id="1057"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058" w:author="BAREAU Cyrille" w:date="2022-03-30T17:10:00Z"/>
                <w:rFonts w:eastAsia="MS Mincho"/>
                <w:lang w:eastAsia="ja-JP"/>
              </w:rPr>
            </w:pPr>
            <w:ins w:id="1059"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060" w:author="BAREAU Cyrille" w:date="2022-03-30T17:10:00Z"/>
                <w:rFonts w:eastAsia="MS Mincho"/>
                <w:lang w:eastAsia="ja-JP"/>
              </w:rPr>
            </w:pPr>
          </w:p>
        </w:tc>
      </w:tr>
    </w:tbl>
    <w:p w14:paraId="28426664" w14:textId="77777777" w:rsidR="00BB3135" w:rsidRDefault="00BB3135" w:rsidP="00BB3135">
      <w:pPr>
        <w:rPr>
          <w:ins w:id="1061" w:author="BAREAU Cyrille" w:date="2022-03-30T17:10:00Z"/>
          <w:lang w:eastAsia="ja-JP"/>
        </w:rPr>
      </w:pPr>
    </w:p>
    <w:p w14:paraId="165EE478" w14:textId="09BE632F" w:rsidR="00BB3135" w:rsidRDefault="00BB3135" w:rsidP="00BB3135">
      <w:pPr>
        <w:pStyle w:val="NO"/>
        <w:rPr>
          <w:ins w:id="1062" w:author="BAREAU Cyrille" w:date="2022-03-30T17:10:00Z"/>
          <w:rFonts w:eastAsia="Arial Unicode MS"/>
        </w:rPr>
      </w:pPr>
      <w:ins w:id="106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064"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065" w:author="BAREAU Cyrille" w:date="2022-03-30T17:10:00Z"/>
          <w:rFonts w:eastAsia="Malgun Gothic"/>
          <w:lang w:eastAsia="ko-KR"/>
        </w:rPr>
      </w:pPr>
      <w:bookmarkStart w:id="1066" w:name="_Toc95746311"/>
      <w:ins w:id="1067"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66"/>
      </w:ins>
    </w:p>
    <w:p w14:paraId="40F81933" w14:textId="77777777" w:rsidR="00BB3135" w:rsidRDefault="00BB3135" w:rsidP="00BB3135">
      <w:pPr>
        <w:rPr>
          <w:ins w:id="1068" w:author="BAREAU Cyrille" w:date="2022-03-30T17:10:00Z"/>
          <w:rFonts w:eastAsia="Malgun Gothic"/>
        </w:rPr>
      </w:pPr>
      <w:ins w:id="106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070" w:author="BAREAU Cyrille" w:date="2022-03-30T17:10:00Z"/>
          <w:rFonts w:eastAsia="Malgun Gothic"/>
        </w:rPr>
      </w:pPr>
      <w:ins w:id="107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072" w:author="BAREAU Cyrille" w:date="2022-03-30T17:10:00Z"/>
          <w:rFonts w:eastAsia="Malgun Gothic"/>
        </w:rPr>
      </w:pPr>
      <w:ins w:id="1073"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074" w:author="BAREAU Cyrille" w:date="2022-03-30T17:10:00Z"/>
          <w:rFonts w:eastAsia="Malgun Gothic"/>
        </w:rPr>
      </w:pPr>
      <w:ins w:id="1075"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076" w:author="BAREAU Cyrille" w:date="2022-03-30T17:10:00Z"/>
          <w:rFonts w:eastAsia="Malgun Gothic"/>
          <w:lang w:eastAsia="ko-KR"/>
        </w:rPr>
      </w:pPr>
      <w:bookmarkStart w:id="1077" w:name="_Toc95746312"/>
      <w:ins w:id="1078" w:author="BAREAU Cyrille" w:date="2022-03-30T17:10:00Z">
        <w:r>
          <w:rPr>
            <w:rFonts w:eastAsia="Malgun Gothic"/>
            <w:lang w:eastAsia="ko-KR"/>
          </w:rPr>
          <w:t>8.3.3.3</w:t>
        </w:r>
        <w:r w:rsidRPr="00500302">
          <w:rPr>
            <w:rFonts w:eastAsia="Malgun Gothic"/>
            <w:lang w:eastAsia="ko-KR"/>
          </w:rPr>
          <w:tab/>
          <w:t>Retrieve</w:t>
        </w:r>
        <w:bookmarkEnd w:id="1077"/>
      </w:ins>
    </w:p>
    <w:p w14:paraId="1CE0DDA1" w14:textId="77777777" w:rsidR="00BB3135" w:rsidRPr="00500302" w:rsidRDefault="00BB3135" w:rsidP="00BB3135">
      <w:pPr>
        <w:rPr>
          <w:ins w:id="1079" w:author="BAREAU Cyrille" w:date="2022-03-30T17:10:00Z"/>
        </w:rPr>
      </w:pPr>
      <w:ins w:id="108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081" w:author="BAREAU Cyrille" w:date="2022-03-30T17:10:00Z"/>
          <w:rFonts w:eastAsia="Malgun Gothic"/>
          <w:lang w:eastAsia="ko-KR"/>
        </w:rPr>
      </w:pPr>
      <w:bookmarkStart w:id="1082" w:name="_Toc95746313"/>
      <w:ins w:id="1083"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082"/>
      </w:ins>
    </w:p>
    <w:p w14:paraId="02757794" w14:textId="77777777" w:rsidR="00BB3135" w:rsidRPr="00500302" w:rsidRDefault="00BB3135" w:rsidP="00BB3135">
      <w:pPr>
        <w:rPr>
          <w:ins w:id="1084" w:author="BAREAU Cyrille" w:date="2022-03-30T17:10:00Z"/>
        </w:rPr>
      </w:pPr>
      <w:ins w:id="108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086" w:author="BAREAU Cyrille" w:date="2022-03-30T17:10:00Z"/>
          <w:rFonts w:eastAsia="Malgun Gothic"/>
          <w:lang w:eastAsia="ko-KR"/>
        </w:rPr>
      </w:pPr>
      <w:bookmarkStart w:id="1087" w:name="_Toc95746314"/>
      <w:ins w:id="1088" w:author="BAREAU Cyrille" w:date="2022-03-30T17:10:00Z">
        <w:r>
          <w:rPr>
            <w:rFonts w:eastAsia="Malgun Gothic"/>
            <w:lang w:eastAsia="ko-KR"/>
          </w:rPr>
          <w:t>8.3.3.5</w:t>
        </w:r>
        <w:r w:rsidRPr="00500302">
          <w:rPr>
            <w:rFonts w:eastAsia="Malgun Gothic"/>
            <w:lang w:eastAsia="ko-KR"/>
          </w:rPr>
          <w:tab/>
          <w:t>Delete</w:t>
        </w:r>
        <w:bookmarkEnd w:id="1087"/>
      </w:ins>
    </w:p>
    <w:p w14:paraId="13405395" w14:textId="77777777" w:rsidR="00BB3135" w:rsidRPr="00500302" w:rsidRDefault="00BB3135" w:rsidP="00BB3135">
      <w:pPr>
        <w:rPr>
          <w:ins w:id="1089" w:author="BAREAU Cyrille" w:date="2022-03-30T17:10:00Z"/>
          <w:rFonts w:eastAsia="Malgun Gothic"/>
        </w:rPr>
      </w:pPr>
      <w:ins w:id="109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091" w:author="BAREAU Cyrille" w:date="2022-03-30T17:10:00Z"/>
          <w:rFonts w:eastAsia="Malgun Gothic"/>
          <w:lang w:eastAsia="ko-KR"/>
        </w:rPr>
      </w:pPr>
      <w:bookmarkStart w:id="1092" w:name="_Toc95746316"/>
      <w:ins w:id="1093"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094" w:author="BAREAU Cyrille" w:date="2022-03-30T17:10:00Z"/>
          <w:rFonts w:eastAsia="Malgun Gothic"/>
        </w:rPr>
      </w:pPr>
      <w:ins w:id="109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B6381B7" w14:textId="3B9EE863" w:rsidR="00A67E22" w:rsidRDefault="00A67E22" w:rsidP="00A67E22">
      <w:pPr>
        <w:rPr>
          <w:ins w:id="1096" w:author="R1" w:date="2022-04-26T17:54:00Z"/>
          <w:rFonts w:eastAsia="MS UI Gothic"/>
        </w:rPr>
      </w:pPr>
      <w:ins w:id="1097" w:author="R1" w:date="2022-04-26T17:54:00Z">
        <w:r>
          <w:rPr>
            <w:rFonts w:eastAsia="Malgun Gothic"/>
          </w:rPr>
          <w:t xml:space="preserve">NOTE: there is no writable datapoint in </w:t>
        </w:r>
      </w:ins>
      <w:ins w:id="1098" w:author="R1" w:date="2022-04-26T17:57:00Z">
        <w:r>
          <w:rPr>
            <w:rFonts w:eastAsia="Malgun Gothic"/>
          </w:rPr>
          <w:t>[</w:t>
        </w:r>
      </w:ins>
      <w:proofErr w:type="spellStart"/>
      <w:ins w:id="1099" w:author="R1" w:date="2022-04-26T17:54:00Z">
        <w:r w:rsidRPr="00A67E22">
          <w:rPr>
            <w:rFonts w:eastAsia="Malgun Gothic"/>
            <w:i/>
          </w:rPr>
          <w:t>dmDataModelIO</w:t>
        </w:r>
      </w:ins>
      <w:proofErr w:type="spellEnd"/>
      <w:ins w:id="1100" w:author="R1" w:date="2022-04-26T17:57:00Z">
        <w:r>
          <w:rPr>
            <w:rFonts w:eastAsia="Malgun Gothic"/>
          </w:rPr>
          <w:t>]</w:t>
        </w:r>
      </w:ins>
      <w:ins w:id="1101" w:author="R1" w:date="2022-04-26T17:54:00Z">
        <w:r>
          <w:rPr>
            <w:rFonts w:eastAsia="Malgun Gothic"/>
          </w:rPr>
          <w:t xml:space="preserve">, therefore </w:t>
        </w:r>
      </w:ins>
      <w:ins w:id="1102" w:author="R1" w:date="2022-04-27T08:29:00Z">
        <w:r w:rsidR="00231BF1">
          <w:rPr>
            <w:rFonts w:eastAsia="Malgun Gothic"/>
          </w:rPr>
          <w:t xml:space="preserve">on </w:t>
        </w:r>
      </w:ins>
      <w:ins w:id="1103" w:author="R1" w:date="2022-04-26T17:55:00Z">
        <w:r>
          <w:rPr>
            <w:rFonts w:eastAsia="Malgun Gothic"/>
          </w:rPr>
          <w:t>any attempt to update a custom attribute of this &lt;</w:t>
        </w:r>
        <w:proofErr w:type="spellStart"/>
        <w:r>
          <w:rPr>
            <w:rFonts w:eastAsia="Malgun Gothic"/>
          </w:rPr>
          <w:t>flex</w:t>
        </w:r>
      </w:ins>
      <w:ins w:id="1104" w:author="R1" w:date="2022-04-26T17:56:00Z">
        <w:r>
          <w:rPr>
            <w:rFonts w:eastAsia="Malgun Gothic"/>
          </w:rPr>
          <w:t>Container</w:t>
        </w:r>
        <w:proofErr w:type="spellEnd"/>
        <w:r>
          <w:rPr>
            <w:rFonts w:eastAsia="Malgun Gothic"/>
          </w:rPr>
          <w:t>&gt;</w:t>
        </w:r>
      </w:ins>
      <w:ins w:id="1105" w:author="R1" w:date="2022-04-27T08:29:00Z">
        <w:r w:rsidR="00231BF1">
          <w:rPr>
            <w:rFonts w:eastAsia="Malgun Gothic"/>
          </w:rPr>
          <w:t xml:space="preserve"> the managing IPE</w:t>
        </w:r>
      </w:ins>
      <w:ins w:id="1106" w:author="R1" w:date="2022-04-26T17:56:00Z">
        <w:r>
          <w:rPr>
            <w:rFonts w:eastAsia="Malgun Gothic"/>
          </w:rPr>
          <w:t xml:space="preserve"> shall raise an error</w:t>
        </w:r>
      </w:ins>
      <w:ins w:id="1107" w:author="R1" w:date="2022-04-26T17:54:00Z">
        <w:r>
          <w:rPr>
            <w:rFonts w:eastAsia="MS UI Gothic"/>
          </w:rPr>
          <w:t>.</w:t>
        </w:r>
      </w:ins>
    </w:p>
    <w:p w14:paraId="38BEAD2B" w14:textId="77777777" w:rsidR="00BB3135" w:rsidRPr="00500302" w:rsidRDefault="00BB3135" w:rsidP="00BB3135">
      <w:pPr>
        <w:pStyle w:val="Titre4"/>
        <w:rPr>
          <w:ins w:id="1108" w:author="BAREAU Cyrille" w:date="2022-03-30T17:10:00Z"/>
          <w:lang w:eastAsia="ja-JP"/>
        </w:rPr>
      </w:pPr>
      <w:ins w:id="1109" w:author="BAREAU Cyrille" w:date="2022-03-30T17:10:00Z">
        <w:r>
          <w:rPr>
            <w:lang w:eastAsia="ja-JP"/>
          </w:rPr>
          <w:lastRenderedPageBreak/>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092"/>
      </w:ins>
    </w:p>
    <w:p w14:paraId="06062118" w14:textId="77777777" w:rsidR="00BB3135" w:rsidRPr="00500302" w:rsidRDefault="00BB3135" w:rsidP="00BB3135">
      <w:pPr>
        <w:pStyle w:val="Titre5"/>
        <w:rPr>
          <w:ins w:id="1110" w:author="BAREAU Cyrille" w:date="2022-03-30T17:10:00Z"/>
          <w:lang w:eastAsia="ja-JP"/>
        </w:rPr>
      </w:pPr>
      <w:bookmarkStart w:id="1111" w:name="_Toc95746317"/>
      <w:ins w:id="1112" w:author="BAREAU Cyrille" w:date="2022-03-30T17:10:00Z">
        <w:r>
          <w:rPr>
            <w:lang w:eastAsia="ja-JP"/>
          </w:rPr>
          <w:t>8.3.3.7</w:t>
        </w:r>
        <w:r w:rsidRPr="00500302">
          <w:rPr>
            <w:lang w:eastAsia="ja-JP"/>
          </w:rPr>
          <w:t>.1</w:t>
        </w:r>
        <w:r w:rsidRPr="00500302">
          <w:rPr>
            <w:lang w:eastAsia="ja-JP"/>
          </w:rPr>
          <w:tab/>
          <w:t>Introduction</w:t>
        </w:r>
        <w:bookmarkEnd w:id="1111"/>
      </w:ins>
    </w:p>
    <w:p w14:paraId="34303A5C" w14:textId="77777777" w:rsidR="00BB3135" w:rsidRPr="00500302" w:rsidRDefault="00BB3135" w:rsidP="00BB3135">
      <w:pPr>
        <w:rPr>
          <w:ins w:id="1113" w:author="BAREAU Cyrille" w:date="2022-03-30T17:10:00Z"/>
        </w:rPr>
      </w:pPr>
      <w:ins w:id="1114"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01DCC316" w:rsidR="00BB3135" w:rsidRPr="00500302" w:rsidRDefault="00BB3135" w:rsidP="00BB3135">
      <w:pPr>
        <w:pStyle w:val="TH"/>
        <w:rPr>
          <w:ins w:id="1115" w:author="BAREAU Cyrille" w:date="2022-03-30T17:10:00Z"/>
          <w:rFonts w:eastAsia="MS Mincho"/>
          <w:lang w:eastAsia="ja-JP"/>
        </w:rPr>
      </w:pPr>
      <w:ins w:id="1116" w:author="BAREAU Cyrille" w:date="2022-03-30T17:10:00Z">
        <w:r>
          <w:t>Table 8.3.3.7.1</w:t>
        </w:r>
      </w:ins>
      <w:ins w:id="1117" w:author="BAREAU Cyrille" w:date="2022-04-26T15:44:00Z">
        <w:r w:rsidR="00F1279E">
          <w:t>-1</w:t>
        </w:r>
      </w:ins>
      <w:ins w:id="1118"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11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120" w:author="BAREAU Cyrille" w:date="2022-03-30T17:10:00Z"/>
                <w:rFonts w:eastAsia="MS Mincho"/>
                <w:lang w:eastAsia="ja-JP"/>
              </w:rPr>
            </w:pPr>
            <w:ins w:id="112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122" w:author="BAREAU Cyrille" w:date="2022-03-30T17:10:00Z"/>
                <w:rFonts w:eastAsia="MS Mincho"/>
                <w:lang w:eastAsia="ja-JP"/>
              </w:rPr>
            </w:pPr>
            <w:ins w:id="112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124" w:author="BAREAU Cyrille" w:date="2022-03-30T17:10:00Z"/>
                <w:rFonts w:eastAsia="MS Mincho"/>
                <w:lang w:eastAsia="ja-JP"/>
              </w:rPr>
            </w:pPr>
            <w:ins w:id="1125" w:author="BAREAU Cyrille" w:date="2022-03-30T17:10:00Z">
              <w:r w:rsidRPr="00500302">
                <w:rPr>
                  <w:rFonts w:eastAsia="MS Mincho"/>
                  <w:lang w:eastAsia="ja-JP"/>
                </w:rPr>
                <w:t>Note</w:t>
              </w:r>
            </w:ins>
          </w:p>
        </w:tc>
      </w:tr>
      <w:tr w:rsidR="00BB3135" w:rsidRPr="00500302" w14:paraId="7BE4EF20" w14:textId="77777777" w:rsidTr="00DC7758">
        <w:trPr>
          <w:jc w:val="center"/>
          <w:ins w:id="112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127" w:author="BAREAU Cyrille" w:date="2022-03-30T17:10:00Z"/>
                <w:rFonts w:eastAsia="MS Mincho"/>
              </w:rPr>
            </w:pPr>
            <w:proofErr w:type="spellStart"/>
            <w:ins w:id="1128"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129" w:author="BAREAU Cyrille" w:date="2022-03-30T17:10:00Z"/>
                <w:rFonts w:eastAsia="MS Mincho"/>
                <w:lang w:eastAsia="ja-JP"/>
              </w:rPr>
            </w:pPr>
            <w:proofErr w:type="spellStart"/>
            <w:ins w:id="1130"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131" w:author="BAREAU Cyrille" w:date="2022-03-30T17:10:00Z"/>
                <w:rFonts w:eastAsia="MS Mincho"/>
                <w:lang w:eastAsia="ja-JP"/>
              </w:rPr>
            </w:pPr>
            <w:ins w:id="1132"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133" w:author="BAREAU Cyrille" w:date="2022-03-30T17:10:00Z"/>
                <w:rFonts w:eastAsia="MS Mincho"/>
                <w:lang w:eastAsia="ja-JP"/>
              </w:rPr>
            </w:pPr>
          </w:p>
        </w:tc>
      </w:tr>
    </w:tbl>
    <w:p w14:paraId="18B698C3" w14:textId="77777777" w:rsidR="00BB3135" w:rsidRDefault="00BB3135" w:rsidP="00BB3135">
      <w:pPr>
        <w:rPr>
          <w:ins w:id="1134" w:author="BAREAU Cyrille" w:date="2022-03-30T17:10:00Z"/>
          <w:lang w:eastAsia="ja-JP"/>
        </w:rPr>
      </w:pPr>
    </w:p>
    <w:p w14:paraId="300F2750" w14:textId="4DB365BC" w:rsidR="00BB3135" w:rsidRDefault="00BB3135" w:rsidP="00BB3135">
      <w:pPr>
        <w:pStyle w:val="NO"/>
        <w:rPr>
          <w:ins w:id="1135" w:author="BAREAU Cyrille" w:date="2022-03-30T17:10:00Z"/>
          <w:rFonts w:eastAsia="Arial Unicode MS"/>
        </w:rPr>
      </w:pPr>
      <w:ins w:id="113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37"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138" w:author="BAREAU Cyrille" w:date="2022-03-30T17:10:00Z"/>
          <w:rFonts w:eastAsia="Malgun Gothic"/>
          <w:lang w:eastAsia="ko-KR"/>
        </w:rPr>
      </w:pPr>
      <w:bookmarkStart w:id="1139" w:name="_Toc95746318"/>
      <w:ins w:id="1140"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139"/>
      </w:ins>
    </w:p>
    <w:p w14:paraId="27F7691A" w14:textId="77777777" w:rsidR="00BB3135" w:rsidRDefault="00BB3135" w:rsidP="00BB3135">
      <w:pPr>
        <w:rPr>
          <w:ins w:id="1141" w:author="BAREAU Cyrille" w:date="2022-03-30T17:10:00Z"/>
          <w:rFonts w:eastAsia="Malgun Gothic"/>
        </w:rPr>
      </w:pPr>
      <w:ins w:id="114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143" w:author="BAREAU Cyrille" w:date="2022-03-30T17:10:00Z"/>
          <w:rFonts w:eastAsia="Malgun Gothic"/>
        </w:rPr>
      </w:pPr>
      <w:ins w:id="114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145" w:author="BAREAU Cyrille" w:date="2022-03-31T17:36:00Z">
        <w:r w:rsidR="00976157">
          <w:rPr>
            <w:rFonts w:eastAsia="Malgun Gothic"/>
          </w:rPr>
          <w:t>create</w:t>
        </w:r>
      </w:ins>
      <w:ins w:id="1146"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147" w:author="BAREAU Cyrille" w:date="2022-03-30T17:10:00Z"/>
          <w:rFonts w:eastAsia="Malgun Gothic"/>
          <w:lang w:eastAsia="ko-KR"/>
        </w:rPr>
      </w:pPr>
      <w:bookmarkStart w:id="1148" w:name="_Toc95746319"/>
      <w:ins w:id="1149" w:author="BAREAU Cyrille" w:date="2022-03-30T17:10:00Z">
        <w:r>
          <w:rPr>
            <w:rFonts w:eastAsia="Malgun Gothic"/>
            <w:lang w:eastAsia="ko-KR"/>
          </w:rPr>
          <w:t>8.3.3.7.3</w:t>
        </w:r>
        <w:r w:rsidRPr="00500302">
          <w:rPr>
            <w:rFonts w:eastAsia="Malgun Gothic"/>
            <w:lang w:eastAsia="ko-KR"/>
          </w:rPr>
          <w:tab/>
          <w:t>Retrieve</w:t>
        </w:r>
        <w:bookmarkEnd w:id="1148"/>
      </w:ins>
    </w:p>
    <w:p w14:paraId="0A148441" w14:textId="77777777" w:rsidR="00BB3135" w:rsidRPr="00500302" w:rsidRDefault="00BB3135" w:rsidP="00BB3135">
      <w:pPr>
        <w:rPr>
          <w:ins w:id="1150" w:author="BAREAU Cyrille" w:date="2022-03-30T17:10:00Z"/>
        </w:rPr>
      </w:pPr>
      <w:ins w:id="115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152" w:author="BAREAU Cyrille" w:date="2022-03-30T17:10:00Z"/>
          <w:rFonts w:eastAsia="Malgun Gothic"/>
          <w:lang w:eastAsia="ko-KR"/>
        </w:rPr>
      </w:pPr>
      <w:bookmarkStart w:id="1153" w:name="_Toc95746320"/>
      <w:ins w:id="1154"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153"/>
      </w:ins>
    </w:p>
    <w:p w14:paraId="53562BF9" w14:textId="77777777" w:rsidR="00BB3135" w:rsidRPr="00500302" w:rsidRDefault="00BB3135" w:rsidP="00BB3135">
      <w:pPr>
        <w:rPr>
          <w:ins w:id="1155" w:author="BAREAU Cyrille" w:date="2022-03-30T17:10:00Z"/>
        </w:rPr>
      </w:pPr>
      <w:ins w:id="115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157" w:author="BAREAU Cyrille" w:date="2022-03-30T17:10:00Z"/>
          <w:del w:id="1158" w:author="BAREAU Cyrille" w:date="2022-03-29T23:52:00Z"/>
          <w:rFonts w:ascii="Times New Roman" w:hAnsi="Times New Roman"/>
          <w:sz w:val="20"/>
          <w:szCs w:val="20"/>
        </w:rPr>
      </w:pPr>
      <w:bookmarkStart w:id="1159" w:name="_Toc95746321"/>
    </w:p>
    <w:p w14:paraId="12A61B3F" w14:textId="77777777" w:rsidR="00BB3135" w:rsidRPr="00500302" w:rsidRDefault="00BB3135" w:rsidP="00BB3135">
      <w:pPr>
        <w:pStyle w:val="Titre5"/>
        <w:rPr>
          <w:ins w:id="1160" w:author="BAREAU Cyrille" w:date="2022-03-30T17:10:00Z"/>
          <w:rFonts w:eastAsia="Malgun Gothic"/>
          <w:lang w:eastAsia="ko-KR"/>
        </w:rPr>
      </w:pPr>
      <w:ins w:id="1161" w:author="BAREAU Cyrille" w:date="2022-03-30T17:10:00Z">
        <w:r>
          <w:rPr>
            <w:rFonts w:eastAsia="Malgun Gothic"/>
            <w:lang w:eastAsia="ko-KR"/>
          </w:rPr>
          <w:t>8.3.3.7.5</w:t>
        </w:r>
        <w:r w:rsidRPr="00500302">
          <w:rPr>
            <w:rFonts w:eastAsia="Malgun Gothic"/>
            <w:lang w:eastAsia="ko-KR"/>
          </w:rPr>
          <w:tab/>
          <w:t>Delete</w:t>
        </w:r>
        <w:bookmarkEnd w:id="1159"/>
      </w:ins>
    </w:p>
    <w:p w14:paraId="096FFB4F" w14:textId="77777777" w:rsidR="00BB3135" w:rsidRDefault="00BB3135" w:rsidP="00BB3135">
      <w:pPr>
        <w:rPr>
          <w:ins w:id="1162" w:author="BAREAU Cyrille" w:date="2022-03-30T17:10:00Z"/>
          <w:rFonts w:eastAsia="Malgun Gothic"/>
        </w:rPr>
      </w:pPr>
      <w:ins w:id="116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164" w:author="BAREAU Cyrille" w:date="2022-03-30T17:10:00Z"/>
          <w:rFonts w:eastAsia="Malgun Gothic"/>
          <w:lang w:eastAsia="ko-KR"/>
        </w:rPr>
      </w:pPr>
      <w:bookmarkStart w:id="1165" w:name="_Toc95746323"/>
      <w:ins w:id="1166"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167" w:author="BAREAU Cyrille" w:date="2022-03-30T17:10:00Z"/>
          <w:rFonts w:eastAsia="Arial Unicode MS"/>
        </w:rPr>
      </w:pPr>
      <w:ins w:id="1168"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169" w:author="BAREAU Cyrille" w:date="2022-03-30T17:10:00Z"/>
          <w:rFonts w:ascii="Times New Roman" w:eastAsia="Malgun Gothic" w:hAnsi="Times New Roman"/>
          <w:sz w:val="20"/>
          <w:szCs w:val="20"/>
        </w:rPr>
      </w:pPr>
      <w:ins w:id="1170"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171" w:author="BAREAU Cyrille" w:date="2022-03-30T17:10:00Z"/>
          <w:rFonts w:ascii="Times New Roman" w:hAnsi="Times New Roman"/>
          <w:sz w:val="20"/>
          <w:szCs w:val="20"/>
        </w:rPr>
      </w:pPr>
      <w:ins w:id="1172"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173" w:author="BAREAU Cyrille" w:date="2022-03-30T17:10:00Z"/>
          <w:lang w:eastAsia="ja-JP"/>
        </w:rPr>
      </w:pPr>
      <w:ins w:id="1174"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165"/>
      </w:ins>
    </w:p>
    <w:p w14:paraId="6BF2C0A1" w14:textId="77777777" w:rsidR="00BB3135" w:rsidRPr="00500302" w:rsidRDefault="00BB3135" w:rsidP="00BB3135">
      <w:pPr>
        <w:pStyle w:val="Titre5"/>
        <w:rPr>
          <w:ins w:id="1175" w:author="BAREAU Cyrille" w:date="2022-03-30T17:10:00Z"/>
          <w:lang w:eastAsia="ja-JP"/>
        </w:rPr>
      </w:pPr>
      <w:bookmarkStart w:id="1176" w:name="_Toc95746324"/>
      <w:ins w:id="1177" w:author="BAREAU Cyrille" w:date="2022-03-30T17:10:00Z">
        <w:r>
          <w:rPr>
            <w:lang w:eastAsia="ja-JP"/>
          </w:rPr>
          <w:t>8.3.3.8</w:t>
        </w:r>
        <w:r w:rsidRPr="00500302">
          <w:rPr>
            <w:lang w:eastAsia="ja-JP"/>
          </w:rPr>
          <w:t>.1</w:t>
        </w:r>
        <w:r w:rsidRPr="00500302">
          <w:rPr>
            <w:lang w:eastAsia="ja-JP"/>
          </w:rPr>
          <w:tab/>
          <w:t>Introduction</w:t>
        </w:r>
        <w:bookmarkEnd w:id="1176"/>
      </w:ins>
    </w:p>
    <w:p w14:paraId="5AD4D107" w14:textId="77777777" w:rsidR="00BB3135" w:rsidRPr="00500302" w:rsidRDefault="00BB3135" w:rsidP="00BB3135">
      <w:pPr>
        <w:rPr>
          <w:ins w:id="1178" w:author="BAREAU Cyrille" w:date="2022-03-30T17:10:00Z"/>
        </w:rPr>
      </w:pPr>
      <w:ins w:id="1179"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6B4F834E" w:rsidR="00BB3135" w:rsidRPr="00500302" w:rsidRDefault="00BB3135" w:rsidP="00BB3135">
      <w:pPr>
        <w:pStyle w:val="TH"/>
        <w:rPr>
          <w:ins w:id="1180" w:author="BAREAU Cyrille" w:date="2022-03-30T17:10:00Z"/>
          <w:rFonts w:eastAsia="MS Mincho"/>
          <w:lang w:eastAsia="ja-JP"/>
        </w:rPr>
      </w:pPr>
      <w:ins w:id="1181" w:author="BAREAU Cyrille" w:date="2022-03-30T17:10:00Z">
        <w:r>
          <w:t>Table 8.3.3.8.1</w:t>
        </w:r>
      </w:ins>
      <w:ins w:id="1182" w:author="BAREAU Cyrille" w:date="2022-04-26T15:44:00Z">
        <w:r w:rsidR="00F1279E">
          <w:t>-1</w:t>
        </w:r>
      </w:ins>
      <w:ins w:id="1183"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1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185" w:author="BAREAU Cyrille" w:date="2022-03-30T17:10:00Z"/>
                <w:rFonts w:eastAsia="MS Mincho"/>
                <w:lang w:eastAsia="ja-JP"/>
              </w:rPr>
            </w:pPr>
            <w:ins w:id="11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187" w:author="BAREAU Cyrille" w:date="2022-03-30T17:10:00Z"/>
                <w:rFonts w:eastAsia="MS Mincho"/>
                <w:lang w:eastAsia="ja-JP"/>
              </w:rPr>
            </w:pPr>
            <w:ins w:id="11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189" w:author="BAREAU Cyrille" w:date="2022-03-30T17:10:00Z"/>
                <w:rFonts w:eastAsia="MS Mincho"/>
                <w:lang w:eastAsia="ja-JP"/>
              </w:rPr>
            </w:pPr>
            <w:ins w:id="1190" w:author="BAREAU Cyrille" w:date="2022-03-30T17:10:00Z">
              <w:r w:rsidRPr="00500302">
                <w:rPr>
                  <w:rFonts w:eastAsia="MS Mincho"/>
                  <w:lang w:eastAsia="ja-JP"/>
                </w:rPr>
                <w:t>Note</w:t>
              </w:r>
            </w:ins>
          </w:p>
        </w:tc>
      </w:tr>
      <w:tr w:rsidR="00BB3135" w:rsidRPr="00500302" w14:paraId="661F6519" w14:textId="77777777" w:rsidTr="00DC7758">
        <w:trPr>
          <w:jc w:val="center"/>
          <w:ins w:id="11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192" w:author="BAREAU Cyrille" w:date="2022-03-30T17:10:00Z"/>
                <w:rFonts w:eastAsia="MS Mincho"/>
              </w:rPr>
            </w:pPr>
            <w:proofErr w:type="spellStart"/>
            <w:ins w:id="1193"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194" w:author="BAREAU Cyrille" w:date="2022-03-30T17:10:00Z"/>
                <w:rFonts w:eastAsia="MS Mincho"/>
                <w:lang w:eastAsia="ja-JP"/>
              </w:rPr>
            </w:pPr>
            <w:proofErr w:type="spellStart"/>
            <w:ins w:id="1195"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196" w:author="BAREAU Cyrille" w:date="2022-03-30T17:10:00Z"/>
                <w:rFonts w:eastAsia="MS Mincho"/>
                <w:lang w:eastAsia="ja-JP"/>
              </w:rPr>
            </w:pPr>
            <w:ins w:id="1197"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198" w:author="BAREAU Cyrille" w:date="2022-03-30T17:10:00Z"/>
                <w:rFonts w:eastAsia="MS Mincho"/>
                <w:lang w:eastAsia="ja-JP"/>
              </w:rPr>
            </w:pPr>
          </w:p>
        </w:tc>
      </w:tr>
    </w:tbl>
    <w:p w14:paraId="5D766EC9" w14:textId="77777777" w:rsidR="00BB3135" w:rsidRDefault="00BB3135" w:rsidP="00BB3135">
      <w:pPr>
        <w:rPr>
          <w:ins w:id="1199" w:author="BAREAU Cyrille" w:date="2022-03-30T17:10:00Z"/>
          <w:lang w:eastAsia="ja-JP"/>
        </w:rPr>
      </w:pPr>
    </w:p>
    <w:p w14:paraId="2384F4C8" w14:textId="5CA7C99A" w:rsidR="00BB3135" w:rsidRDefault="00BB3135" w:rsidP="00BB3135">
      <w:pPr>
        <w:pStyle w:val="NO"/>
        <w:rPr>
          <w:ins w:id="1200" w:author="BAREAU Cyrille" w:date="2022-03-30T17:10:00Z"/>
          <w:rFonts w:eastAsia="Arial Unicode MS"/>
        </w:rPr>
      </w:pPr>
      <w:ins w:id="1201"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202"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203" w:author="BAREAU Cyrille" w:date="2022-03-30T17:10:00Z"/>
          <w:rFonts w:eastAsia="Malgun Gothic"/>
          <w:lang w:eastAsia="ko-KR"/>
        </w:rPr>
      </w:pPr>
      <w:bookmarkStart w:id="1204" w:name="_Toc95746325"/>
      <w:ins w:id="1205"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204"/>
      </w:ins>
    </w:p>
    <w:p w14:paraId="676B30F8" w14:textId="77777777" w:rsidR="00BB3135" w:rsidRDefault="00BB3135" w:rsidP="00BB3135">
      <w:pPr>
        <w:rPr>
          <w:ins w:id="1206" w:author="BAREAU Cyrille" w:date="2022-03-30T17:10:00Z"/>
          <w:rFonts w:eastAsia="Malgun Gothic"/>
        </w:rPr>
      </w:pPr>
      <w:ins w:id="120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208" w:author="BAREAU Cyrille" w:date="2022-03-30T17:10:00Z"/>
          <w:rFonts w:eastAsia="Malgun Gothic"/>
        </w:rPr>
      </w:pPr>
      <w:ins w:id="1209"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210" w:author="BAREAU Cyrille" w:date="2022-03-31T17:36:00Z">
        <w:r w:rsidR="00976157">
          <w:rPr>
            <w:rFonts w:eastAsia="Malgun Gothic"/>
          </w:rPr>
          <w:t>create</w:t>
        </w:r>
      </w:ins>
      <w:ins w:id="1211"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212" w:author="BAREAU Cyrille" w:date="2022-03-30T17:10:00Z"/>
          <w:rFonts w:eastAsia="Malgun Gothic"/>
          <w:lang w:eastAsia="ko-KR"/>
        </w:rPr>
      </w:pPr>
      <w:bookmarkStart w:id="1213" w:name="_Toc95746326"/>
      <w:ins w:id="1214" w:author="BAREAU Cyrille" w:date="2022-03-30T17:10:00Z">
        <w:r>
          <w:rPr>
            <w:rFonts w:eastAsia="Malgun Gothic"/>
            <w:lang w:eastAsia="ko-KR"/>
          </w:rPr>
          <w:t>8.3.3.8.3</w:t>
        </w:r>
        <w:r w:rsidRPr="00500302">
          <w:rPr>
            <w:rFonts w:eastAsia="Malgun Gothic"/>
            <w:lang w:eastAsia="ko-KR"/>
          </w:rPr>
          <w:tab/>
          <w:t>Retrieve</w:t>
        </w:r>
        <w:bookmarkEnd w:id="1213"/>
      </w:ins>
    </w:p>
    <w:p w14:paraId="6BED4C48" w14:textId="77777777" w:rsidR="00BB3135" w:rsidRPr="00500302" w:rsidRDefault="00BB3135" w:rsidP="00BB3135">
      <w:pPr>
        <w:rPr>
          <w:ins w:id="1215" w:author="BAREAU Cyrille" w:date="2022-03-30T17:10:00Z"/>
        </w:rPr>
      </w:pPr>
      <w:ins w:id="121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217" w:author="BAREAU Cyrille" w:date="2022-03-30T17:10:00Z"/>
          <w:rFonts w:eastAsia="Malgun Gothic"/>
          <w:lang w:eastAsia="ko-KR"/>
        </w:rPr>
      </w:pPr>
      <w:bookmarkStart w:id="1218" w:name="_Toc95746327"/>
      <w:ins w:id="1219"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218"/>
      </w:ins>
    </w:p>
    <w:p w14:paraId="1D640661" w14:textId="77777777" w:rsidR="00BB3135" w:rsidRPr="00500302" w:rsidRDefault="00BB3135" w:rsidP="00BB3135">
      <w:pPr>
        <w:rPr>
          <w:ins w:id="1220" w:author="BAREAU Cyrille" w:date="2022-03-30T17:10:00Z"/>
        </w:rPr>
      </w:pPr>
      <w:ins w:id="122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222" w:author="BAREAU Cyrille" w:date="2022-03-30T17:10:00Z"/>
          <w:rFonts w:eastAsia="Malgun Gothic"/>
          <w:lang w:eastAsia="ko-KR"/>
        </w:rPr>
      </w:pPr>
      <w:bookmarkStart w:id="1223" w:name="_Toc95746328"/>
      <w:ins w:id="1224" w:author="BAREAU Cyrille" w:date="2022-03-30T17:10:00Z">
        <w:r>
          <w:rPr>
            <w:rFonts w:eastAsia="Malgun Gothic"/>
            <w:lang w:eastAsia="ko-KR"/>
          </w:rPr>
          <w:t>8.3.3.8.5</w:t>
        </w:r>
        <w:r w:rsidRPr="00500302">
          <w:rPr>
            <w:rFonts w:eastAsia="Malgun Gothic"/>
            <w:lang w:eastAsia="ko-KR"/>
          </w:rPr>
          <w:tab/>
          <w:t>Delete</w:t>
        </w:r>
        <w:bookmarkEnd w:id="1223"/>
      </w:ins>
    </w:p>
    <w:p w14:paraId="6921AFA7" w14:textId="77777777" w:rsidR="00BB3135" w:rsidRPr="00500302" w:rsidRDefault="00BB3135" w:rsidP="00BB3135">
      <w:pPr>
        <w:rPr>
          <w:ins w:id="1225" w:author="BAREAU Cyrille" w:date="2022-03-30T17:10:00Z"/>
          <w:rFonts w:eastAsia="Malgun Gothic"/>
        </w:rPr>
      </w:pPr>
      <w:ins w:id="122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227" w:author="BAREAU Cyrille" w:date="2022-03-30T17:10:00Z"/>
          <w:rFonts w:eastAsia="Malgun Gothic"/>
          <w:lang w:eastAsia="ko-KR"/>
        </w:rPr>
      </w:pPr>
      <w:bookmarkStart w:id="1228" w:name="_Toc95746330"/>
      <w:ins w:id="1229" w:author="BAREAU Cyrille" w:date="2022-03-30T17:10:00Z">
        <w:r>
          <w:rPr>
            <w:rFonts w:eastAsia="Malgun Gothic"/>
            <w:lang w:eastAsia="ko-KR"/>
          </w:rPr>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230" w:author="BAREAU Cyrille" w:date="2022-03-30T17:10:00Z"/>
          <w:rFonts w:eastAsia="Arial Unicode MS"/>
        </w:rPr>
      </w:pPr>
      <w:ins w:id="1231"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232" w:author="BAREAU Cyrille" w:date="2022-03-30T17:10:00Z"/>
          <w:rFonts w:ascii="Times New Roman" w:eastAsia="Malgun Gothic" w:hAnsi="Times New Roman"/>
          <w:sz w:val="20"/>
          <w:szCs w:val="20"/>
        </w:rPr>
      </w:pPr>
      <w:ins w:id="1233"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234" w:author="BAREAU Cyrille" w:date="2022-03-30T17:10:00Z"/>
          <w:rFonts w:ascii="Times New Roman" w:hAnsi="Times New Roman"/>
          <w:sz w:val="20"/>
          <w:szCs w:val="20"/>
        </w:rPr>
      </w:pPr>
      <w:ins w:id="1235"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236" w:author="BAREAU Cyrille" w:date="2022-03-30T17:10:00Z"/>
          <w:lang w:eastAsia="ja-JP"/>
        </w:rPr>
      </w:pPr>
      <w:ins w:id="1237"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228"/>
      </w:ins>
    </w:p>
    <w:p w14:paraId="1056B596" w14:textId="77777777" w:rsidR="00BB3135" w:rsidRPr="00500302" w:rsidRDefault="00BB3135" w:rsidP="00BB3135">
      <w:pPr>
        <w:pStyle w:val="Titre4"/>
        <w:rPr>
          <w:ins w:id="1238" w:author="BAREAU Cyrille" w:date="2022-03-30T17:10:00Z"/>
          <w:lang w:eastAsia="ja-JP"/>
        </w:rPr>
      </w:pPr>
      <w:bookmarkStart w:id="1239" w:name="_Toc95746331"/>
      <w:ins w:id="1240" w:author="BAREAU Cyrille" w:date="2022-03-30T17:10:00Z">
        <w:r>
          <w:rPr>
            <w:lang w:eastAsia="ja-JP"/>
          </w:rPr>
          <w:t>8.3.4</w:t>
        </w:r>
        <w:r w:rsidRPr="00500302">
          <w:rPr>
            <w:lang w:eastAsia="ja-JP"/>
          </w:rPr>
          <w:t>.1</w:t>
        </w:r>
        <w:r w:rsidRPr="00500302">
          <w:rPr>
            <w:lang w:eastAsia="ja-JP"/>
          </w:rPr>
          <w:tab/>
          <w:t>Introduction</w:t>
        </w:r>
        <w:bookmarkEnd w:id="1239"/>
      </w:ins>
    </w:p>
    <w:p w14:paraId="6980F329" w14:textId="77777777" w:rsidR="00BB3135" w:rsidRPr="00500302" w:rsidRDefault="00BB3135" w:rsidP="00BB3135">
      <w:pPr>
        <w:rPr>
          <w:ins w:id="1241" w:author="BAREAU Cyrille" w:date="2022-03-30T17:10:00Z"/>
        </w:rPr>
      </w:pPr>
      <w:ins w:id="1242"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30A9D79A" w:rsidR="00BB3135" w:rsidRPr="00500302" w:rsidRDefault="00BB3135" w:rsidP="00BB3135">
      <w:pPr>
        <w:pStyle w:val="TH"/>
        <w:rPr>
          <w:ins w:id="1243" w:author="BAREAU Cyrille" w:date="2022-03-30T17:10:00Z"/>
          <w:rFonts w:eastAsia="MS Mincho"/>
          <w:lang w:eastAsia="ja-JP"/>
        </w:rPr>
      </w:pPr>
      <w:ins w:id="1244" w:author="BAREAU Cyrille" w:date="2022-03-30T17:10:00Z">
        <w:r>
          <w:t>Table 8.3.4.1</w:t>
        </w:r>
      </w:ins>
      <w:ins w:id="1245" w:author="BAREAU Cyrille" w:date="2022-04-26T15:45:00Z">
        <w:r w:rsidR="00F1279E">
          <w:t>-1</w:t>
        </w:r>
      </w:ins>
      <w:ins w:id="1246"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24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248" w:author="BAREAU Cyrille" w:date="2022-03-30T17:10:00Z"/>
                <w:rFonts w:eastAsia="MS Mincho"/>
                <w:lang w:eastAsia="ja-JP"/>
              </w:rPr>
            </w:pPr>
            <w:ins w:id="124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250" w:author="BAREAU Cyrille" w:date="2022-03-30T17:10:00Z"/>
                <w:rFonts w:eastAsia="MS Mincho"/>
                <w:lang w:eastAsia="ja-JP"/>
              </w:rPr>
            </w:pPr>
            <w:ins w:id="125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252" w:author="BAREAU Cyrille" w:date="2022-03-30T17:10:00Z"/>
                <w:rFonts w:eastAsia="MS Mincho"/>
                <w:lang w:eastAsia="ja-JP"/>
              </w:rPr>
            </w:pPr>
            <w:ins w:id="1253" w:author="BAREAU Cyrille" w:date="2022-03-30T17:10:00Z">
              <w:r w:rsidRPr="00500302">
                <w:rPr>
                  <w:rFonts w:eastAsia="MS Mincho"/>
                  <w:lang w:eastAsia="ja-JP"/>
                </w:rPr>
                <w:t>Note</w:t>
              </w:r>
            </w:ins>
          </w:p>
        </w:tc>
      </w:tr>
      <w:tr w:rsidR="00BB3135" w:rsidRPr="00500302" w14:paraId="011B7C1B" w14:textId="77777777" w:rsidTr="00DC7758">
        <w:trPr>
          <w:jc w:val="center"/>
          <w:ins w:id="125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255" w:author="BAREAU Cyrille" w:date="2022-03-30T17:10:00Z"/>
                <w:rFonts w:eastAsia="MS Mincho"/>
              </w:rPr>
            </w:pPr>
            <w:proofErr w:type="spellStart"/>
            <w:ins w:id="1256"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257" w:author="BAREAU Cyrille" w:date="2022-03-30T17:10:00Z"/>
                <w:rFonts w:eastAsia="MS Mincho"/>
                <w:lang w:eastAsia="ja-JP"/>
              </w:rPr>
            </w:pPr>
            <w:proofErr w:type="spellStart"/>
            <w:ins w:id="1258"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259" w:author="BAREAU Cyrille" w:date="2022-03-30T17:10:00Z"/>
                <w:rFonts w:eastAsia="SimSun"/>
              </w:rPr>
            </w:pPr>
            <w:ins w:id="1260"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261" w:author="BAREAU Cyrille" w:date="2022-03-30T17:10:00Z"/>
                <w:rFonts w:eastAsia="MS Mincho"/>
                <w:lang w:eastAsia="ja-JP"/>
              </w:rPr>
            </w:pPr>
          </w:p>
        </w:tc>
      </w:tr>
    </w:tbl>
    <w:p w14:paraId="1674CE0F" w14:textId="77777777" w:rsidR="00BB3135" w:rsidRDefault="00BB3135" w:rsidP="00BB3135">
      <w:pPr>
        <w:rPr>
          <w:ins w:id="1262" w:author="BAREAU Cyrille" w:date="2022-03-30T17:10:00Z"/>
          <w:lang w:eastAsia="ja-JP"/>
        </w:rPr>
      </w:pPr>
    </w:p>
    <w:p w14:paraId="1A11DC69" w14:textId="2BEE0093" w:rsidR="00BB3135" w:rsidRDefault="00BB3135" w:rsidP="00BB3135">
      <w:pPr>
        <w:pStyle w:val="NO"/>
        <w:rPr>
          <w:ins w:id="1263" w:author="BAREAU Cyrille" w:date="2022-03-30T17:10:00Z"/>
          <w:rFonts w:eastAsia="Arial Unicode MS"/>
        </w:rPr>
      </w:pPr>
      <w:ins w:id="126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265" w:author="BAREAU Cyrille" w:date="2022-03-30T17:10:00Z"/>
          <w:rFonts w:eastAsia="Malgun Gothic"/>
          <w:lang w:eastAsia="ko-KR"/>
        </w:rPr>
      </w:pPr>
      <w:bookmarkStart w:id="1266" w:name="_Toc95746332"/>
      <w:ins w:id="1267"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66"/>
      </w:ins>
    </w:p>
    <w:p w14:paraId="7A320FAC" w14:textId="77777777" w:rsidR="00BB3135" w:rsidRDefault="00BB3135" w:rsidP="00BB3135">
      <w:pPr>
        <w:rPr>
          <w:ins w:id="1268" w:author="BAREAU Cyrille" w:date="2022-03-30T17:10:00Z"/>
          <w:rFonts w:eastAsia="Malgun Gothic"/>
        </w:rPr>
      </w:pPr>
      <w:ins w:id="126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270" w:author="BAREAU Cyrille" w:date="2022-03-30T17:10:00Z"/>
          <w:rFonts w:eastAsia="Malgun Gothic"/>
        </w:rPr>
      </w:pPr>
      <w:ins w:id="127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272" w:author="BAREAU Cyrille" w:date="2022-03-31T17:37:00Z">
        <w:r w:rsidR="00976157">
          <w:rPr>
            <w:rFonts w:eastAsia="Malgun Gothic"/>
          </w:rPr>
          <w:t>create</w:t>
        </w:r>
      </w:ins>
      <w:ins w:id="1273"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26EF656" w14:textId="77777777" w:rsidR="00BB3135" w:rsidRPr="00500302" w:rsidRDefault="00BB3135" w:rsidP="00BB3135">
      <w:pPr>
        <w:rPr>
          <w:ins w:id="1274" w:author="BAREAU Cyrille" w:date="2022-03-30T17:10:00Z"/>
          <w:rFonts w:eastAsia="Malgun Gothic"/>
        </w:rPr>
      </w:pPr>
      <w:ins w:id="1275"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276" w:author="BAREAU Cyrille" w:date="2022-03-30T17:10:00Z"/>
          <w:rFonts w:eastAsia="Malgun Gothic"/>
        </w:rPr>
      </w:pPr>
      <w:ins w:id="1277"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proofErr w:type="spellStart"/>
        <w:r w:rsidRPr="00E02DC5">
          <w:rPr>
            <w:rFonts w:eastAsia="Malgun Gothic"/>
            <w:i/>
          </w:rPr>
          <w:t>flexContainer</w:t>
        </w:r>
        <w:proofErr w:type="spellEnd"/>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278" w:author="BAREAU Cyrille" w:date="2022-03-30T17:10:00Z"/>
          <w:rFonts w:eastAsia="Malgun Gothic"/>
          <w:lang w:eastAsia="ko-KR"/>
        </w:rPr>
      </w:pPr>
      <w:bookmarkStart w:id="1279" w:name="_Toc95746333"/>
      <w:ins w:id="1280" w:author="BAREAU Cyrille" w:date="2022-03-30T17:10:00Z">
        <w:r>
          <w:rPr>
            <w:rFonts w:eastAsia="Malgun Gothic"/>
            <w:lang w:eastAsia="ko-KR"/>
          </w:rPr>
          <w:lastRenderedPageBreak/>
          <w:t>8.3.4.3</w:t>
        </w:r>
        <w:r w:rsidRPr="00500302">
          <w:rPr>
            <w:rFonts w:eastAsia="Malgun Gothic"/>
            <w:lang w:eastAsia="ko-KR"/>
          </w:rPr>
          <w:tab/>
          <w:t>Retrieve</w:t>
        </w:r>
        <w:bookmarkEnd w:id="1279"/>
      </w:ins>
    </w:p>
    <w:p w14:paraId="66F3198B" w14:textId="77777777" w:rsidR="00BB3135" w:rsidRPr="00500302" w:rsidRDefault="00BB3135" w:rsidP="00BB3135">
      <w:pPr>
        <w:rPr>
          <w:ins w:id="1281" w:author="BAREAU Cyrille" w:date="2022-03-30T17:10:00Z"/>
        </w:rPr>
      </w:pPr>
      <w:ins w:id="128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283" w:author="BAREAU Cyrille" w:date="2022-03-30T17:10:00Z"/>
          <w:rFonts w:eastAsia="Malgun Gothic"/>
          <w:lang w:eastAsia="ko-KR"/>
        </w:rPr>
      </w:pPr>
      <w:bookmarkStart w:id="1284" w:name="_Toc95746334"/>
      <w:ins w:id="1285"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284"/>
      </w:ins>
    </w:p>
    <w:p w14:paraId="6CF33B19" w14:textId="77777777" w:rsidR="00BB3135" w:rsidRPr="00500302" w:rsidRDefault="00BB3135" w:rsidP="00BB3135">
      <w:pPr>
        <w:rPr>
          <w:ins w:id="1286" w:author="BAREAU Cyrille" w:date="2022-03-30T17:10:00Z"/>
        </w:rPr>
      </w:pPr>
      <w:ins w:id="128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288" w:author="BAREAU Cyrille" w:date="2022-03-30T17:10:00Z"/>
          <w:rFonts w:eastAsia="Malgun Gothic"/>
          <w:lang w:eastAsia="ko-KR"/>
        </w:rPr>
      </w:pPr>
      <w:bookmarkStart w:id="1289" w:name="_Toc95746335"/>
      <w:ins w:id="1290" w:author="BAREAU Cyrille" w:date="2022-03-30T17:10:00Z">
        <w:r>
          <w:rPr>
            <w:rFonts w:eastAsia="Malgun Gothic"/>
            <w:lang w:eastAsia="ko-KR"/>
          </w:rPr>
          <w:t>8.3.4.5</w:t>
        </w:r>
        <w:r w:rsidRPr="00500302">
          <w:rPr>
            <w:rFonts w:eastAsia="Malgun Gothic"/>
            <w:lang w:eastAsia="ko-KR"/>
          </w:rPr>
          <w:tab/>
          <w:t>Delete</w:t>
        </w:r>
        <w:bookmarkEnd w:id="1289"/>
      </w:ins>
    </w:p>
    <w:p w14:paraId="0F31F6B8" w14:textId="77777777" w:rsidR="00BB3135" w:rsidRPr="00500302" w:rsidRDefault="00BB3135" w:rsidP="00BB3135">
      <w:pPr>
        <w:rPr>
          <w:ins w:id="1291" w:author="BAREAU Cyrille" w:date="2022-03-30T17:10:00Z"/>
          <w:rFonts w:eastAsia="Malgun Gothic"/>
        </w:rPr>
      </w:pPr>
      <w:ins w:id="129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293" w:author="BAREAU Cyrille" w:date="2022-03-30T17:10:00Z"/>
          <w:rFonts w:eastAsia="Malgun Gothic"/>
          <w:lang w:eastAsia="ko-KR"/>
        </w:rPr>
      </w:pPr>
      <w:bookmarkStart w:id="1294" w:name="_Toc95746337"/>
      <w:ins w:id="1295"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296" w:author="BAREAU Cyrille" w:date="2022-03-30T17:10:00Z"/>
          <w:rFonts w:eastAsia="Malgun Gothic"/>
        </w:rPr>
      </w:pPr>
      <w:ins w:id="129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9A2A4CF" w14:textId="5A4600A5" w:rsidR="00A67E22" w:rsidRDefault="00A67E22" w:rsidP="00A67E22">
      <w:pPr>
        <w:rPr>
          <w:ins w:id="1298" w:author="R1" w:date="2022-04-26T17:58:00Z"/>
          <w:rFonts w:eastAsia="MS UI Gothic"/>
        </w:rPr>
      </w:pPr>
      <w:ins w:id="1299" w:author="R1" w:date="2022-04-26T17:58:00Z">
        <w:r>
          <w:rPr>
            <w:rFonts w:eastAsia="Malgun Gothic"/>
          </w:rPr>
          <w:t>NOTE: there is no writable datapoint in [</w:t>
        </w:r>
        <w:proofErr w:type="spellStart"/>
        <w:r>
          <w:rPr>
            <w:rFonts w:eastAsia="Malgun Gothic"/>
            <w:i/>
          </w:rPr>
          <w:t>dmFirmware</w:t>
        </w:r>
        <w:proofErr w:type="spellEnd"/>
        <w:r>
          <w:rPr>
            <w:rFonts w:eastAsia="Malgun Gothic"/>
          </w:rPr>
          <w:t xml:space="preserve">], therefore </w:t>
        </w:r>
      </w:ins>
      <w:ins w:id="1300" w:author="R1" w:date="2022-04-27T08:30:00Z">
        <w:r w:rsidR="00231BF1">
          <w:rPr>
            <w:rFonts w:eastAsia="Malgun Gothic"/>
          </w:rPr>
          <w:t xml:space="preserve">on </w:t>
        </w:r>
      </w:ins>
      <w:ins w:id="1301" w:author="R1" w:date="2022-04-26T17:58:00Z">
        <w:r>
          <w:rPr>
            <w:rFonts w:eastAsia="Malgun Gothic"/>
          </w:rPr>
          <w:t>any attempt to update a custom attribute of this &lt;</w:t>
        </w:r>
      </w:ins>
      <w:proofErr w:type="spellStart"/>
      <w:ins w:id="1302" w:author="R1" w:date="2022-04-27T08:30:00Z">
        <w:r w:rsidR="00231BF1">
          <w:rPr>
            <w:rFonts w:eastAsia="Malgun Gothic"/>
          </w:rPr>
          <w:t>flexContainer</w:t>
        </w:r>
        <w:proofErr w:type="spellEnd"/>
        <w:r w:rsidR="00231BF1">
          <w:rPr>
            <w:rFonts w:eastAsia="Malgun Gothic"/>
          </w:rPr>
          <w:t xml:space="preserve">&gt; the managing IPE shall </w:t>
        </w:r>
      </w:ins>
      <w:ins w:id="1303" w:author="R1" w:date="2022-04-26T17:58:00Z">
        <w:r>
          <w:rPr>
            <w:rFonts w:eastAsia="Malgun Gothic"/>
          </w:rPr>
          <w:t>raise an error</w:t>
        </w:r>
        <w:r>
          <w:rPr>
            <w:rFonts w:eastAsia="MS UI Gothic"/>
          </w:rPr>
          <w:t>.</w:t>
        </w:r>
      </w:ins>
    </w:p>
    <w:p w14:paraId="44EEDFED" w14:textId="77777777" w:rsidR="00BB3135" w:rsidRPr="00500302" w:rsidRDefault="00BB3135" w:rsidP="00BB3135">
      <w:pPr>
        <w:pStyle w:val="Titre4"/>
        <w:rPr>
          <w:ins w:id="1304" w:author="BAREAU Cyrille" w:date="2022-03-30T17:10:00Z"/>
          <w:lang w:eastAsia="ja-JP"/>
        </w:rPr>
      </w:pPr>
      <w:ins w:id="1305" w:author="BAREAU Cyrille" w:date="2022-03-30T17:10:00Z">
        <w:r>
          <w:rPr>
            <w:lang w:eastAsia="ja-JP"/>
          </w:rPr>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294"/>
      </w:ins>
    </w:p>
    <w:p w14:paraId="1B1164D6" w14:textId="77777777" w:rsidR="00BB3135" w:rsidRPr="00500302" w:rsidRDefault="00BB3135" w:rsidP="00BB3135">
      <w:pPr>
        <w:pStyle w:val="Titre5"/>
        <w:rPr>
          <w:ins w:id="1306" w:author="BAREAU Cyrille" w:date="2022-03-30T17:10:00Z"/>
          <w:lang w:eastAsia="ja-JP"/>
        </w:rPr>
      </w:pPr>
      <w:bookmarkStart w:id="1307" w:name="_Toc95746338"/>
      <w:ins w:id="1308" w:author="BAREAU Cyrille" w:date="2022-03-30T17:10:00Z">
        <w:r>
          <w:rPr>
            <w:lang w:eastAsia="ja-JP"/>
          </w:rPr>
          <w:t>8.3.4.7</w:t>
        </w:r>
        <w:r w:rsidRPr="00500302">
          <w:rPr>
            <w:lang w:eastAsia="ja-JP"/>
          </w:rPr>
          <w:t>.1</w:t>
        </w:r>
        <w:r w:rsidRPr="00500302">
          <w:rPr>
            <w:lang w:eastAsia="ja-JP"/>
          </w:rPr>
          <w:tab/>
          <w:t>Introduction</w:t>
        </w:r>
        <w:bookmarkEnd w:id="1307"/>
      </w:ins>
    </w:p>
    <w:p w14:paraId="05562223" w14:textId="77777777" w:rsidR="00BB3135" w:rsidRPr="00500302" w:rsidRDefault="00BB3135" w:rsidP="00BB3135">
      <w:pPr>
        <w:rPr>
          <w:ins w:id="1309" w:author="BAREAU Cyrille" w:date="2022-03-30T17:10:00Z"/>
        </w:rPr>
      </w:pPr>
      <w:ins w:id="1310"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476AF81D" w:rsidR="00BB3135" w:rsidRPr="00500302" w:rsidRDefault="00BB3135" w:rsidP="00BB3135">
      <w:pPr>
        <w:pStyle w:val="TH"/>
        <w:rPr>
          <w:ins w:id="1311" w:author="BAREAU Cyrille" w:date="2022-03-30T17:10:00Z"/>
          <w:rFonts w:eastAsia="MS Mincho"/>
          <w:lang w:eastAsia="ja-JP"/>
        </w:rPr>
      </w:pPr>
      <w:ins w:id="1312" w:author="BAREAU Cyrille" w:date="2022-03-30T17:10:00Z">
        <w:r>
          <w:t>Table 8.3.4.7.1</w:t>
        </w:r>
      </w:ins>
      <w:ins w:id="1313" w:author="BAREAU Cyrille" w:date="2022-04-26T15:45:00Z">
        <w:r w:rsidR="00F1279E">
          <w:t>-1</w:t>
        </w:r>
      </w:ins>
      <w:ins w:id="1314"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31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316" w:author="BAREAU Cyrille" w:date="2022-03-30T17:10:00Z"/>
                <w:rFonts w:eastAsia="MS Mincho"/>
                <w:lang w:eastAsia="ja-JP"/>
              </w:rPr>
            </w:pPr>
            <w:ins w:id="131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318" w:author="BAREAU Cyrille" w:date="2022-03-30T17:10:00Z"/>
                <w:rFonts w:eastAsia="MS Mincho"/>
                <w:lang w:eastAsia="ja-JP"/>
              </w:rPr>
            </w:pPr>
            <w:ins w:id="131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320" w:author="BAREAU Cyrille" w:date="2022-03-30T17:10:00Z"/>
                <w:rFonts w:eastAsia="MS Mincho"/>
                <w:lang w:eastAsia="ja-JP"/>
              </w:rPr>
            </w:pPr>
            <w:ins w:id="1321" w:author="BAREAU Cyrille" w:date="2022-03-30T17:10:00Z">
              <w:r w:rsidRPr="00500302">
                <w:rPr>
                  <w:rFonts w:eastAsia="MS Mincho"/>
                  <w:lang w:eastAsia="ja-JP"/>
                </w:rPr>
                <w:t>Note</w:t>
              </w:r>
            </w:ins>
          </w:p>
        </w:tc>
      </w:tr>
      <w:tr w:rsidR="00BB3135" w:rsidRPr="00500302" w14:paraId="01022A8A" w14:textId="77777777" w:rsidTr="00DC7758">
        <w:trPr>
          <w:jc w:val="center"/>
          <w:ins w:id="132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323" w:author="BAREAU Cyrille" w:date="2022-03-30T17:10:00Z"/>
                <w:rFonts w:eastAsia="MS Mincho"/>
              </w:rPr>
            </w:pPr>
            <w:proofErr w:type="spellStart"/>
            <w:ins w:id="1324"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325" w:author="BAREAU Cyrille" w:date="2022-03-30T17:10:00Z"/>
                <w:rFonts w:eastAsia="MS Mincho"/>
                <w:lang w:eastAsia="ja-JP"/>
              </w:rPr>
            </w:pPr>
            <w:proofErr w:type="spellStart"/>
            <w:ins w:id="1326"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327" w:author="BAREAU Cyrille" w:date="2022-03-30T17:10:00Z"/>
                <w:rFonts w:eastAsia="MS Mincho"/>
                <w:lang w:eastAsia="ja-JP"/>
              </w:rPr>
            </w:pPr>
            <w:ins w:id="1328"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329" w:author="BAREAU Cyrille" w:date="2022-03-30T17:10:00Z"/>
                <w:rFonts w:eastAsia="MS Mincho"/>
                <w:lang w:eastAsia="ja-JP"/>
              </w:rPr>
            </w:pPr>
          </w:p>
        </w:tc>
      </w:tr>
    </w:tbl>
    <w:p w14:paraId="4B26AD33" w14:textId="77777777" w:rsidR="00BB3135" w:rsidRDefault="00BB3135" w:rsidP="00BB3135">
      <w:pPr>
        <w:rPr>
          <w:ins w:id="1330" w:author="BAREAU Cyrille" w:date="2022-03-30T17:10:00Z"/>
          <w:lang w:eastAsia="ja-JP"/>
        </w:rPr>
      </w:pPr>
    </w:p>
    <w:p w14:paraId="25CF58CB" w14:textId="6498C2E5" w:rsidR="00BB3135" w:rsidRDefault="00BB3135" w:rsidP="00BB3135">
      <w:pPr>
        <w:pStyle w:val="NO"/>
        <w:rPr>
          <w:ins w:id="1331" w:author="BAREAU Cyrille" w:date="2022-03-30T17:10:00Z"/>
          <w:rFonts w:eastAsia="Arial Unicode MS"/>
        </w:rPr>
      </w:pPr>
      <w:ins w:id="133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333" w:author="BAREAU Cyrille" w:date="2022-03-30T17:10:00Z"/>
          <w:rFonts w:eastAsia="Malgun Gothic"/>
          <w:lang w:eastAsia="ko-KR"/>
        </w:rPr>
      </w:pPr>
      <w:bookmarkStart w:id="1334" w:name="_Toc95746339"/>
      <w:ins w:id="1335"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334"/>
      </w:ins>
    </w:p>
    <w:p w14:paraId="4F3433D0" w14:textId="77777777" w:rsidR="00BB3135" w:rsidRDefault="00BB3135" w:rsidP="00BB3135">
      <w:pPr>
        <w:rPr>
          <w:ins w:id="1336" w:author="BAREAU Cyrille" w:date="2022-03-30T17:10:00Z"/>
          <w:rFonts w:eastAsia="Malgun Gothic"/>
        </w:rPr>
      </w:pPr>
      <w:ins w:id="133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338" w:author="BAREAU Cyrille" w:date="2022-03-30T17:10:00Z"/>
          <w:rFonts w:eastAsia="Malgun Gothic"/>
        </w:rPr>
      </w:pPr>
      <w:ins w:id="1339"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340" w:author="BAREAU Cyrille" w:date="2022-03-31T17:37:00Z">
        <w:r w:rsidR="00976157">
          <w:rPr>
            <w:rFonts w:eastAsia="Malgun Gothic"/>
          </w:rPr>
          <w:t>create</w:t>
        </w:r>
      </w:ins>
      <w:ins w:id="1341"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342" w:author="BAREAU Cyrille" w:date="2022-03-30T17:10:00Z"/>
          <w:rFonts w:eastAsia="Malgun Gothic"/>
          <w:lang w:eastAsia="ko-KR"/>
        </w:rPr>
      </w:pPr>
      <w:bookmarkStart w:id="1343" w:name="_Toc95746340"/>
      <w:ins w:id="1344" w:author="BAREAU Cyrille" w:date="2022-03-30T17:10:00Z">
        <w:r>
          <w:rPr>
            <w:rFonts w:eastAsia="Malgun Gothic"/>
            <w:lang w:eastAsia="ko-KR"/>
          </w:rPr>
          <w:t>8.3.4.7.3</w:t>
        </w:r>
        <w:r w:rsidRPr="00500302">
          <w:rPr>
            <w:rFonts w:eastAsia="Malgun Gothic"/>
            <w:lang w:eastAsia="ko-KR"/>
          </w:rPr>
          <w:tab/>
          <w:t>Retrieve</w:t>
        </w:r>
        <w:bookmarkEnd w:id="1343"/>
      </w:ins>
    </w:p>
    <w:p w14:paraId="38148DB5" w14:textId="77777777" w:rsidR="00BB3135" w:rsidRPr="00500302" w:rsidRDefault="00BB3135" w:rsidP="00BB3135">
      <w:pPr>
        <w:rPr>
          <w:ins w:id="1345" w:author="BAREAU Cyrille" w:date="2022-03-30T17:10:00Z"/>
        </w:rPr>
      </w:pPr>
      <w:ins w:id="134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347" w:author="BAREAU Cyrille" w:date="2022-03-30T17:10:00Z"/>
          <w:rFonts w:eastAsia="Malgun Gothic"/>
          <w:lang w:eastAsia="ko-KR"/>
        </w:rPr>
      </w:pPr>
      <w:bookmarkStart w:id="1348" w:name="_Toc95746341"/>
      <w:ins w:id="1349"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348"/>
      </w:ins>
    </w:p>
    <w:p w14:paraId="4E79074A" w14:textId="77777777" w:rsidR="00BB3135" w:rsidRPr="00500302" w:rsidRDefault="00BB3135" w:rsidP="00BB3135">
      <w:pPr>
        <w:rPr>
          <w:ins w:id="1350" w:author="BAREAU Cyrille" w:date="2022-03-30T17:10:00Z"/>
        </w:rPr>
      </w:pPr>
      <w:ins w:id="135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352" w:author="BAREAU Cyrille" w:date="2022-03-30T17:10:00Z"/>
          <w:rFonts w:eastAsia="Malgun Gothic"/>
          <w:lang w:eastAsia="ko-KR"/>
        </w:rPr>
      </w:pPr>
      <w:bookmarkStart w:id="1353" w:name="_Toc95746342"/>
      <w:ins w:id="1354" w:author="BAREAU Cyrille" w:date="2022-03-30T17:10:00Z">
        <w:r>
          <w:rPr>
            <w:rFonts w:eastAsia="Malgun Gothic"/>
            <w:lang w:eastAsia="ko-KR"/>
          </w:rPr>
          <w:t>8.3.4.7.5</w:t>
        </w:r>
        <w:r w:rsidRPr="00500302">
          <w:rPr>
            <w:rFonts w:eastAsia="Malgun Gothic"/>
            <w:lang w:eastAsia="ko-KR"/>
          </w:rPr>
          <w:tab/>
          <w:t>Delete</w:t>
        </w:r>
        <w:bookmarkEnd w:id="1353"/>
      </w:ins>
    </w:p>
    <w:p w14:paraId="2E9B51AD" w14:textId="77777777" w:rsidR="00BB3135" w:rsidRPr="00500302" w:rsidRDefault="00BB3135" w:rsidP="00BB3135">
      <w:pPr>
        <w:rPr>
          <w:ins w:id="1355" w:author="BAREAU Cyrille" w:date="2022-03-30T17:10:00Z"/>
          <w:rFonts w:eastAsia="Malgun Gothic"/>
        </w:rPr>
      </w:pPr>
      <w:ins w:id="135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357" w:author="BAREAU Cyrille" w:date="2022-03-30T17:10:00Z"/>
          <w:rFonts w:eastAsia="Malgun Gothic"/>
          <w:lang w:eastAsia="ko-KR"/>
        </w:rPr>
      </w:pPr>
      <w:bookmarkStart w:id="1358" w:name="_Toc95746344"/>
      <w:ins w:id="1359"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360" w:author="BAREAU Cyrille" w:date="2022-03-30T17:10:00Z"/>
          <w:rFonts w:eastAsia="Arial Unicode MS"/>
        </w:rPr>
      </w:pPr>
      <w:ins w:id="1361"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362" w:author="BAREAU Cyrille" w:date="2022-03-30T17:10:00Z"/>
          <w:rFonts w:ascii="Times New Roman" w:eastAsia="Malgun Gothic" w:hAnsi="Times New Roman"/>
          <w:sz w:val="20"/>
          <w:szCs w:val="20"/>
        </w:rPr>
      </w:pPr>
      <w:ins w:id="1363" w:author="BAREAU Cyrille" w:date="2022-03-30T17:10:00Z">
        <w:r w:rsidRPr="00FF64D3">
          <w:rPr>
            <w:rFonts w:ascii="Times New Roman" w:eastAsia="Malgun Gothic" w:hAnsi="Times New Roman"/>
            <w:sz w:val="20"/>
            <w:szCs w:val="20"/>
          </w:rPr>
          <w:lastRenderedPageBreak/>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364" w:author="BAREAU Cyrille" w:date="2022-03-30T17:10:00Z"/>
          <w:rFonts w:ascii="Times New Roman" w:hAnsi="Times New Roman"/>
          <w:sz w:val="20"/>
          <w:szCs w:val="20"/>
        </w:rPr>
      </w:pPr>
      <w:ins w:id="1365"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366" w:author="BAREAU Cyrille" w:date="2022-03-30T17:10:00Z"/>
          <w:rFonts w:eastAsia="Malgun Gothic"/>
        </w:rPr>
      </w:pPr>
      <w:ins w:id="1367" w:author="BAREAU Cyrille" w:date="2022-03-30T17:10:00Z">
        <w:r>
          <w:rPr>
            <w:rFonts w:eastAsia="Malgun Gothic"/>
          </w:rPr>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368" w:author="BAREAU Cyrille" w:date="2022-03-30T17:10:00Z"/>
          <w:lang w:eastAsia="ja-JP"/>
        </w:rPr>
      </w:pPr>
      <w:ins w:id="1369"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358"/>
      </w:ins>
    </w:p>
    <w:p w14:paraId="7A0180F8" w14:textId="77777777" w:rsidR="00BB3135" w:rsidRPr="00500302" w:rsidRDefault="00BB3135" w:rsidP="00BB3135">
      <w:pPr>
        <w:pStyle w:val="Titre5"/>
        <w:rPr>
          <w:ins w:id="1370" w:author="BAREAU Cyrille" w:date="2022-03-30T17:10:00Z"/>
          <w:lang w:eastAsia="ja-JP"/>
        </w:rPr>
      </w:pPr>
      <w:bookmarkStart w:id="1371" w:name="_Toc95746345"/>
      <w:ins w:id="1372" w:author="BAREAU Cyrille" w:date="2022-03-30T17:10:00Z">
        <w:r>
          <w:rPr>
            <w:lang w:eastAsia="ja-JP"/>
          </w:rPr>
          <w:t>8.3.4.8</w:t>
        </w:r>
        <w:r w:rsidRPr="00500302">
          <w:rPr>
            <w:lang w:eastAsia="ja-JP"/>
          </w:rPr>
          <w:t>.1</w:t>
        </w:r>
        <w:r w:rsidRPr="00500302">
          <w:rPr>
            <w:lang w:eastAsia="ja-JP"/>
          </w:rPr>
          <w:tab/>
          <w:t>Introduction</w:t>
        </w:r>
        <w:bookmarkEnd w:id="1371"/>
      </w:ins>
    </w:p>
    <w:p w14:paraId="26BD9E89" w14:textId="77777777" w:rsidR="00BB3135" w:rsidRPr="00500302" w:rsidRDefault="00BB3135" w:rsidP="00BB3135">
      <w:pPr>
        <w:rPr>
          <w:ins w:id="1373" w:author="BAREAU Cyrille" w:date="2022-03-30T17:10:00Z"/>
        </w:rPr>
      </w:pPr>
      <w:ins w:id="1374"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3720B7A0" w:rsidR="00BB3135" w:rsidRPr="00500302" w:rsidRDefault="00BB3135" w:rsidP="00BB3135">
      <w:pPr>
        <w:pStyle w:val="TH"/>
        <w:rPr>
          <w:ins w:id="1375" w:author="BAREAU Cyrille" w:date="2022-03-30T17:10:00Z"/>
          <w:rFonts w:eastAsia="MS Mincho"/>
          <w:lang w:eastAsia="ja-JP"/>
        </w:rPr>
      </w:pPr>
      <w:ins w:id="1376" w:author="BAREAU Cyrille" w:date="2022-03-30T17:10:00Z">
        <w:r>
          <w:t>Table 8.3.4.8.1</w:t>
        </w:r>
      </w:ins>
      <w:ins w:id="1377" w:author="BAREAU Cyrille" w:date="2022-04-26T15:45:00Z">
        <w:r w:rsidR="00F1279E">
          <w:t>-1</w:t>
        </w:r>
      </w:ins>
      <w:ins w:id="1378"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37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380" w:author="BAREAU Cyrille" w:date="2022-03-30T17:10:00Z"/>
                <w:rFonts w:eastAsia="MS Mincho"/>
                <w:lang w:eastAsia="ja-JP"/>
              </w:rPr>
            </w:pPr>
            <w:ins w:id="138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382" w:author="BAREAU Cyrille" w:date="2022-03-30T17:10:00Z"/>
                <w:rFonts w:eastAsia="MS Mincho"/>
                <w:lang w:eastAsia="ja-JP"/>
              </w:rPr>
            </w:pPr>
            <w:ins w:id="138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384" w:author="BAREAU Cyrille" w:date="2022-03-30T17:10:00Z"/>
                <w:rFonts w:eastAsia="MS Mincho"/>
                <w:lang w:eastAsia="ja-JP"/>
              </w:rPr>
            </w:pPr>
            <w:ins w:id="1385" w:author="BAREAU Cyrille" w:date="2022-03-30T17:10:00Z">
              <w:r w:rsidRPr="00500302">
                <w:rPr>
                  <w:rFonts w:eastAsia="MS Mincho"/>
                  <w:lang w:eastAsia="ja-JP"/>
                </w:rPr>
                <w:t>Note</w:t>
              </w:r>
            </w:ins>
          </w:p>
        </w:tc>
      </w:tr>
      <w:tr w:rsidR="00BB3135" w:rsidRPr="00500302" w14:paraId="776E4AFE" w14:textId="77777777" w:rsidTr="00DC7758">
        <w:trPr>
          <w:jc w:val="center"/>
          <w:ins w:id="138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387" w:author="BAREAU Cyrille" w:date="2022-03-30T17:10:00Z"/>
                <w:rFonts w:eastAsia="MS Mincho"/>
              </w:rPr>
            </w:pPr>
            <w:ins w:id="1388"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389" w:author="BAREAU Cyrille" w:date="2022-03-30T17:10:00Z"/>
                <w:rFonts w:eastAsia="MS Mincho"/>
                <w:lang w:eastAsia="ja-JP"/>
              </w:rPr>
            </w:pPr>
            <w:proofErr w:type="spellStart"/>
            <w:ins w:id="1390"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391" w:author="BAREAU Cyrille" w:date="2022-03-30T17:10:00Z"/>
                <w:rFonts w:eastAsia="MS Mincho"/>
                <w:lang w:eastAsia="ja-JP"/>
              </w:rPr>
            </w:pPr>
            <w:ins w:id="1392"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393" w:author="BAREAU Cyrille" w:date="2022-03-30T17:10:00Z"/>
                <w:rFonts w:eastAsia="MS Mincho"/>
                <w:lang w:eastAsia="ja-JP"/>
              </w:rPr>
            </w:pPr>
          </w:p>
        </w:tc>
      </w:tr>
    </w:tbl>
    <w:p w14:paraId="5D3FE789" w14:textId="77777777" w:rsidR="00BB3135" w:rsidRDefault="00BB3135" w:rsidP="00BB3135">
      <w:pPr>
        <w:rPr>
          <w:ins w:id="1394" w:author="BAREAU Cyrille" w:date="2022-03-30T17:10:00Z"/>
          <w:lang w:eastAsia="ja-JP"/>
        </w:rPr>
      </w:pPr>
    </w:p>
    <w:p w14:paraId="77A256F2" w14:textId="13812FB2" w:rsidR="00BB3135" w:rsidRDefault="00BB3135" w:rsidP="00BB3135">
      <w:pPr>
        <w:pStyle w:val="NO"/>
        <w:rPr>
          <w:ins w:id="1395" w:author="BAREAU Cyrille" w:date="2022-03-30T17:10:00Z"/>
          <w:rFonts w:eastAsia="Arial Unicode MS"/>
        </w:rPr>
      </w:pPr>
      <w:ins w:id="139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397" w:author="BAREAU Cyrille" w:date="2022-03-31T17:30:00Z">
        <w:r w:rsidR="00820AC2">
          <w:rPr>
            <w:rFonts w:eastAsia="Arial Unicode MS"/>
          </w:rPr>
          <w:t xml:space="preserve">Creator </w:t>
        </w:r>
      </w:ins>
      <w:ins w:id="1398"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399" w:author="BAREAU Cyrille" w:date="2022-03-30T17:10:00Z"/>
          <w:rFonts w:eastAsia="Malgun Gothic"/>
          <w:lang w:eastAsia="ko-KR"/>
        </w:rPr>
      </w:pPr>
      <w:bookmarkStart w:id="1400" w:name="_Toc95746346"/>
      <w:ins w:id="1401"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400"/>
      </w:ins>
    </w:p>
    <w:p w14:paraId="3D2AF445" w14:textId="77777777" w:rsidR="00BB3135" w:rsidRDefault="00BB3135" w:rsidP="00BB3135">
      <w:pPr>
        <w:rPr>
          <w:ins w:id="1402" w:author="BAREAU Cyrille" w:date="2022-03-30T17:10:00Z"/>
          <w:rFonts w:eastAsia="Malgun Gothic"/>
        </w:rPr>
      </w:pPr>
      <w:ins w:id="140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404" w:author="BAREAU Cyrille" w:date="2022-03-30T17:10:00Z"/>
          <w:rFonts w:eastAsia="Malgun Gothic"/>
          <w:lang w:eastAsia="ko-KR"/>
        </w:rPr>
      </w:pPr>
      <w:bookmarkStart w:id="1405" w:name="_Toc95746347"/>
      <w:ins w:id="1406" w:author="BAREAU Cyrille" w:date="2022-03-30T17:10:00Z">
        <w:r>
          <w:rPr>
            <w:rFonts w:eastAsia="Malgun Gothic"/>
            <w:lang w:eastAsia="ko-KR"/>
          </w:rPr>
          <w:t>8.3.4.8.3</w:t>
        </w:r>
        <w:r w:rsidRPr="00500302">
          <w:rPr>
            <w:rFonts w:eastAsia="Malgun Gothic"/>
            <w:lang w:eastAsia="ko-KR"/>
          </w:rPr>
          <w:tab/>
          <w:t>Retrieve</w:t>
        </w:r>
        <w:bookmarkEnd w:id="1405"/>
      </w:ins>
    </w:p>
    <w:p w14:paraId="2CDBB6FB" w14:textId="77777777" w:rsidR="00BB3135" w:rsidRPr="00500302" w:rsidRDefault="00BB3135" w:rsidP="00BB3135">
      <w:pPr>
        <w:rPr>
          <w:ins w:id="1407" w:author="BAREAU Cyrille" w:date="2022-03-30T17:10:00Z"/>
        </w:rPr>
      </w:pPr>
      <w:ins w:id="140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409" w:author="BAREAU Cyrille" w:date="2022-03-30T17:10:00Z"/>
          <w:rFonts w:eastAsia="Malgun Gothic"/>
          <w:lang w:eastAsia="ko-KR"/>
        </w:rPr>
      </w:pPr>
      <w:bookmarkStart w:id="1410" w:name="_Toc95746348"/>
      <w:ins w:id="1411"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410"/>
      </w:ins>
    </w:p>
    <w:p w14:paraId="2F26D8CC" w14:textId="77777777" w:rsidR="00BB3135" w:rsidRPr="00500302" w:rsidRDefault="00BB3135" w:rsidP="00BB3135">
      <w:pPr>
        <w:rPr>
          <w:ins w:id="1412" w:author="BAREAU Cyrille" w:date="2022-03-30T17:10:00Z"/>
        </w:rPr>
      </w:pPr>
      <w:ins w:id="141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414" w:author="BAREAU Cyrille" w:date="2022-03-30T17:10:00Z"/>
          <w:rFonts w:eastAsia="Malgun Gothic"/>
          <w:lang w:eastAsia="ko-KR"/>
        </w:rPr>
      </w:pPr>
      <w:bookmarkStart w:id="1415" w:name="_Toc95746349"/>
      <w:ins w:id="1416" w:author="BAREAU Cyrille" w:date="2022-03-30T17:10:00Z">
        <w:r>
          <w:rPr>
            <w:rFonts w:eastAsia="Malgun Gothic"/>
            <w:lang w:eastAsia="ko-KR"/>
          </w:rPr>
          <w:t>8.3.4.8.5</w:t>
        </w:r>
        <w:r w:rsidRPr="00500302">
          <w:rPr>
            <w:rFonts w:eastAsia="Malgun Gothic"/>
            <w:lang w:eastAsia="ko-KR"/>
          </w:rPr>
          <w:tab/>
          <w:t>Delete</w:t>
        </w:r>
        <w:bookmarkEnd w:id="1415"/>
      </w:ins>
    </w:p>
    <w:p w14:paraId="441072A2" w14:textId="77777777" w:rsidR="00BB3135" w:rsidRPr="00500302" w:rsidRDefault="00BB3135" w:rsidP="00BB3135">
      <w:pPr>
        <w:rPr>
          <w:ins w:id="1417" w:author="BAREAU Cyrille" w:date="2022-03-30T17:10:00Z"/>
          <w:rFonts w:eastAsia="Malgun Gothic"/>
        </w:rPr>
      </w:pPr>
      <w:ins w:id="141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419" w:author="BAREAU Cyrille" w:date="2022-03-30T17:10:00Z"/>
          <w:rFonts w:eastAsia="Malgun Gothic"/>
          <w:lang w:eastAsia="ko-KR"/>
        </w:rPr>
      </w:pPr>
      <w:bookmarkStart w:id="1420" w:name="_Toc95746351"/>
      <w:ins w:id="1421"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422" w:author="BAREAU Cyrille" w:date="2022-03-30T17:10:00Z"/>
          <w:rFonts w:eastAsia="Arial Unicode MS"/>
        </w:rPr>
      </w:pPr>
      <w:ins w:id="1423"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424" w:author="BAREAU Cyrille" w:date="2022-03-30T17:10:00Z"/>
          <w:rFonts w:ascii="Times New Roman" w:eastAsia="Malgun Gothic" w:hAnsi="Times New Roman"/>
          <w:sz w:val="20"/>
          <w:szCs w:val="20"/>
        </w:rPr>
      </w:pPr>
      <w:ins w:id="1425"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426" w:author="BAREAU Cyrille" w:date="2022-03-30T17:10:00Z"/>
          <w:rFonts w:ascii="Times New Roman" w:hAnsi="Times New Roman"/>
          <w:sz w:val="20"/>
          <w:szCs w:val="20"/>
        </w:rPr>
      </w:pPr>
      <w:ins w:id="1427"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428" w:author="BAREAU Cyrille" w:date="2022-03-30T17:10:00Z"/>
          <w:rFonts w:eastAsia="Malgun Gothic"/>
        </w:rPr>
      </w:pPr>
      <w:ins w:id="1429"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430" w:author="BAREAU Cyrille" w:date="2022-03-30T17:10:00Z"/>
          <w:lang w:eastAsia="ja-JP"/>
        </w:rPr>
      </w:pPr>
      <w:ins w:id="1431"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420"/>
      </w:ins>
    </w:p>
    <w:p w14:paraId="75EB69D0" w14:textId="77777777" w:rsidR="00BB3135" w:rsidRPr="00500302" w:rsidRDefault="00BB3135" w:rsidP="00BB3135">
      <w:pPr>
        <w:pStyle w:val="Titre4"/>
        <w:rPr>
          <w:ins w:id="1432" w:author="BAREAU Cyrille" w:date="2022-03-30T17:10:00Z"/>
          <w:lang w:eastAsia="ja-JP"/>
        </w:rPr>
      </w:pPr>
      <w:bookmarkStart w:id="1433" w:name="_Toc95746352"/>
      <w:ins w:id="1434" w:author="BAREAU Cyrille" w:date="2022-03-30T17:10:00Z">
        <w:r>
          <w:rPr>
            <w:lang w:eastAsia="ja-JP"/>
          </w:rPr>
          <w:t>8.3.5</w:t>
        </w:r>
        <w:r w:rsidRPr="00500302">
          <w:rPr>
            <w:lang w:eastAsia="ja-JP"/>
          </w:rPr>
          <w:t>.1</w:t>
        </w:r>
        <w:r w:rsidRPr="00500302">
          <w:rPr>
            <w:lang w:eastAsia="ja-JP"/>
          </w:rPr>
          <w:tab/>
          <w:t>Introduction</w:t>
        </w:r>
        <w:bookmarkEnd w:id="1433"/>
      </w:ins>
    </w:p>
    <w:p w14:paraId="63475782" w14:textId="77777777" w:rsidR="00BB3135" w:rsidRPr="00500302" w:rsidRDefault="00BB3135" w:rsidP="00BB3135">
      <w:pPr>
        <w:rPr>
          <w:ins w:id="1435" w:author="BAREAU Cyrille" w:date="2022-03-30T17:10:00Z"/>
        </w:rPr>
      </w:pPr>
      <w:ins w:id="1436"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628AA60E" w:rsidR="00BB3135" w:rsidRPr="00500302" w:rsidRDefault="00BB3135" w:rsidP="00BB3135">
      <w:pPr>
        <w:pStyle w:val="TH"/>
        <w:rPr>
          <w:ins w:id="1437" w:author="BAREAU Cyrille" w:date="2022-03-30T17:10:00Z"/>
          <w:rFonts w:eastAsia="MS Mincho"/>
          <w:lang w:eastAsia="ja-JP"/>
        </w:rPr>
      </w:pPr>
      <w:ins w:id="1438" w:author="BAREAU Cyrille" w:date="2022-03-30T17:10:00Z">
        <w:r>
          <w:lastRenderedPageBreak/>
          <w:t>Table 8.3.5.1</w:t>
        </w:r>
      </w:ins>
      <w:ins w:id="1439" w:author="BAREAU Cyrille" w:date="2022-04-26T15:46:00Z">
        <w:r w:rsidR="00F1279E">
          <w:t>-1</w:t>
        </w:r>
      </w:ins>
      <w:ins w:id="1440"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44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442" w:author="BAREAU Cyrille" w:date="2022-03-30T17:10:00Z"/>
                <w:rFonts w:eastAsia="MS Mincho"/>
                <w:lang w:eastAsia="ja-JP"/>
              </w:rPr>
            </w:pPr>
            <w:ins w:id="144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444" w:author="BAREAU Cyrille" w:date="2022-03-30T17:10:00Z"/>
                <w:rFonts w:eastAsia="MS Mincho"/>
                <w:lang w:eastAsia="ja-JP"/>
              </w:rPr>
            </w:pPr>
            <w:ins w:id="144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446" w:author="BAREAU Cyrille" w:date="2022-03-30T17:10:00Z"/>
                <w:rFonts w:eastAsia="MS Mincho"/>
                <w:lang w:eastAsia="ja-JP"/>
              </w:rPr>
            </w:pPr>
            <w:ins w:id="1447" w:author="BAREAU Cyrille" w:date="2022-03-30T17:10:00Z">
              <w:r w:rsidRPr="00500302">
                <w:rPr>
                  <w:rFonts w:eastAsia="MS Mincho"/>
                  <w:lang w:eastAsia="ja-JP"/>
                </w:rPr>
                <w:t>Note</w:t>
              </w:r>
            </w:ins>
          </w:p>
        </w:tc>
      </w:tr>
      <w:tr w:rsidR="00BB3135" w:rsidRPr="00500302" w14:paraId="4649068D" w14:textId="77777777" w:rsidTr="00DC7758">
        <w:trPr>
          <w:jc w:val="center"/>
          <w:ins w:id="144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449" w:author="BAREAU Cyrille" w:date="2022-03-30T17:10:00Z"/>
                <w:rFonts w:eastAsia="MS Mincho"/>
              </w:rPr>
            </w:pPr>
            <w:proofErr w:type="spellStart"/>
            <w:ins w:id="1450"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451" w:author="BAREAU Cyrille" w:date="2022-03-30T17:10:00Z"/>
                <w:rFonts w:eastAsia="MS Mincho"/>
                <w:lang w:eastAsia="ja-JP"/>
              </w:rPr>
            </w:pPr>
            <w:proofErr w:type="spellStart"/>
            <w:ins w:id="1452"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453" w:author="BAREAU Cyrille" w:date="2022-03-30T17:10:00Z"/>
                <w:rFonts w:eastAsia="SimSun"/>
              </w:rPr>
            </w:pPr>
            <w:ins w:id="1454"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455" w:author="BAREAU Cyrille" w:date="2022-03-30T17:10:00Z"/>
                <w:rFonts w:eastAsia="MS Mincho"/>
                <w:lang w:eastAsia="ja-JP"/>
              </w:rPr>
            </w:pPr>
          </w:p>
        </w:tc>
      </w:tr>
    </w:tbl>
    <w:p w14:paraId="7A8D37AB" w14:textId="77777777" w:rsidR="00BB3135" w:rsidRDefault="00BB3135" w:rsidP="00BB3135">
      <w:pPr>
        <w:rPr>
          <w:ins w:id="1456" w:author="BAREAU Cyrille" w:date="2022-03-30T17:10:00Z"/>
          <w:lang w:eastAsia="ja-JP"/>
        </w:rPr>
      </w:pPr>
    </w:p>
    <w:p w14:paraId="169DA345" w14:textId="7C1146C4" w:rsidR="00BB3135" w:rsidRDefault="00BB3135" w:rsidP="00BB3135">
      <w:pPr>
        <w:pStyle w:val="NO"/>
        <w:rPr>
          <w:ins w:id="1457" w:author="BAREAU Cyrille" w:date="2022-03-30T17:10:00Z"/>
          <w:rFonts w:eastAsia="Arial Unicode MS"/>
        </w:rPr>
      </w:pPr>
      <w:ins w:id="1458" w:author="BAREAU Cyrille" w:date="2022-03-30T17:10:00Z">
        <w:r w:rsidRPr="000F240F">
          <w:rPr>
            <w:rFonts w:eastAsia="Arial Unicode MS"/>
          </w:rPr>
          <w:t>NOTE 1:</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459" w:author="BAREAU Cyrille" w:date="2022-03-30T17:10:00Z"/>
          <w:rFonts w:eastAsia="Arial Unicode MS"/>
        </w:rPr>
      </w:pPr>
      <w:ins w:id="1460"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461" w:author="BAREAU Cyrille" w:date="2022-03-30T17:10:00Z"/>
          <w:rFonts w:eastAsia="Malgun Gothic"/>
          <w:lang w:eastAsia="ko-KR"/>
        </w:rPr>
      </w:pPr>
      <w:bookmarkStart w:id="1462" w:name="_Toc95746353"/>
      <w:ins w:id="1463"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62"/>
      </w:ins>
    </w:p>
    <w:p w14:paraId="1DE2BB9C" w14:textId="77777777" w:rsidR="00BB3135" w:rsidRDefault="00BB3135" w:rsidP="00BB3135">
      <w:pPr>
        <w:rPr>
          <w:ins w:id="1464" w:author="BAREAU Cyrille" w:date="2022-03-30T17:10:00Z"/>
          <w:rFonts w:eastAsia="Malgun Gothic"/>
        </w:rPr>
      </w:pPr>
      <w:ins w:id="146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466" w:author="BAREAU Cyrille" w:date="2022-03-30T17:10:00Z"/>
          <w:rFonts w:eastAsia="Malgun Gothic"/>
        </w:rPr>
      </w:pPr>
      <w:ins w:id="1467"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468" w:author="BAREAU Cyrille" w:date="2022-03-31T17:37:00Z">
        <w:r w:rsidR="00976157">
          <w:rPr>
            <w:rFonts w:eastAsia="Malgun Gothic"/>
          </w:rPr>
          <w:t>create</w:t>
        </w:r>
      </w:ins>
      <w:ins w:id="1469"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31B8404C" w14:textId="77777777" w:rsidR="00BB3135" w:rsidRPr="00500302" w:rsidRDefault="00BB3135" w:rsidP="00BB3135">
      <w:pPr>
        <w:rPr>
          <w:ins w:id="1470" w:author="BAREAU Cyrille" w:date="2022-03-30T17:10:00Z"/>
          <w:rFonts w:eastAsia="Malgun Gothic"/>
        </w:rPr>
      </w:pPr>
      <w:ins w:id="1471" w:author="BAREAU Cyrille" w:date="2022-03-30T17:10:00Z">
        <w:r>
          <w:rPr>
            <w:rFonts w:eastAsia="Malgun Gothic"/>
          </w:rPr>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472" w:author="BAREAU Cyrille" w:date="2022-03-30T17:10:00Z"/>
          <w:rFonts w:eastAsia="Malgun Gothic"/>
          <w:lang w:eastAsia="ko-KR"/>
        </w:rPr>
      </w:pPr>
      <w:bookmarkStart w:id="1473" w:name="_Toc95746354"/>
      <w:ins w:id="1474" w:author="BAREAU Cyrille" w:date="2022-03-30T17:10:00Z">
        <w:r>
          <w:rPr>
            <w:rFonts w:eastAsia="Malgun Gothic"/>
            <w:lang w:eastAsia="ko-KR"/>
          </w:rPr>
          <w:t>8.3.5.3</w:t>
        </w:r>
        <w:r w:rsidRPr="00500302">
          <w:rPr>
            <w:rFonts w:eastAsia="Malgun Gothic"/>
            <w:lang w:eastAsia="ko-KR"/>
          </w:rPr>
          <w:tab/>
          <w:t>Retrieve</w:t>
        </w:r>
        <w:bookmarkEnd w:id="1473"/>
      </w:ins>
    </w:p>
    <w:p w14:paraId="5BDEE237" w14:textId="77777777" w:rsidR="00BB3135" w:rsidRPr="00500302" w:rsidRDefault="00BB3135" w:rsidP="00BB3135">
      <w:pPr>
        <w:rPr>
          <w:ins w:id="1475" w:author="BAREAU Cyrille" w:date="2022-03-30T17:10:00Z"/>
        </w:rPr>
      </w:pPr>
      <w:ins w:id="147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477" w:author="BAREAU Cyrille" w:date="2022-03-30T17:10:00Z"/>
          <w:rFonts w:eastAsia="Malgun Gothic"/>
          <w:lang w:eastAsia="ko-KR"/>
        </w:rPr>
      </w:pPr>
      <w:bookmarkStart w:id="1478" w:name="_Toc95746355"/>
      <w:ins w:id="1479"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478"/>
      </w:ins>
    </w:p>
    <w:p w14:paraId="647D0465" w14:textId="77777777" w:rsidR="00BB3135" w:rsidRPr="00500302" w:rsidRDefault="00BB3135" w:rsidP="00BB3135">
      <w:pPr>
        <w:rPr>
          <w:ins w:id="1480" w:author="BAREAU Cyrille" w:date="2022-03-30T17:10:00Z"/>
        </w:rPr>
      </w:pPr>
      <w:ins w:id="148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482" w:author="BAREAU Cyrille" w:date="2022-03-30T17:10:00Z"/>
          <w:rFonts w:eastAsia="Malgun Gothic"/>
          <w:lang w:eastAsia="ko-KR"/>
        </w:rPr>
      </w:pPr>
      <w:bookmarkStart w:id="1483" w:name="_Toc95746356"/>
      <w:ins w:id="1484" w:author="BAREAU Cyrille" w:date="2022-03-30T17:10:00Z">
        <w:r>
          <w:rPr>
            <w:rFonts w:eastAsia="Malgun Gothic"/>
            <w:lang w:eastAsia="ko-KR"/>
          </w:rPr>
          <w:t>8.3.5.5</w:t>
        </w:r>
        <w:r w:rsidRPr="00500302">
          <w:rPr>
            <w:rFonts w:eastAsia="Malgun Gothic"/>
            <w:lang w:eastAsia="ko-KR"/>
          </w:rPr>
          <w:tab/>
          <w:t>Delete</w:t>
        </w:r>
        <w:bookmarkEnd w:id="1483"/>
      </w:ins>
    </w:p>
    <w:p w14:paraId="49BBC3FC" w14:textId="77777777" w:rsidR="00BB3135" w:rsidRPr="00500302" w:rsidRDefault="00BB3135" w:rsidP="00BB3135">
      <w:pPr>
        <w:rPr>
          <w:ins w:id="1485" w:author="BAREAU Cyrille" w:date="2022-03-30T17:10:00Z"/>
          <w:rFonts w:eastAsia="Malgun Gothic"/>
        </w:rPr>
      </w:pPr>
      <w:ins w:id="148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487" w:author="BAREAU Cyrille" w:date="2022-03-30T17:10:00Z"/>
          <w:rFonts w:eastAsia="Malgun Gothic"/>
          <w:lang w:eastAsia="ko-KR"/>
        </w:rPr>
      </w:pPr>
      <w:bookmarkStart w:id="1488" w:name="_Toc95746358"/>
      <w:ins w:id="1489"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490" w:author="BAREAU Cyrille" w:date="2022-03-30T17:10:00Z"/>
          <w:rFonts w:eastAsia="Malgun Gothic"/>
        </w:rPr>
      </w:pPr>
      <w:ins w:id="1491"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26A55B6D" w14:textId="1D936BE5" w:rsidR="006C6F11" w:rsidRDefault="006C6F11" w:rsidP="006C6F11">
      <w:pPr>
        <w:rPr>
          <w:ins w:id="1492" w:author="R1" w:date="2022-04-26T17:58:00Z"/>
          <w:rFonts w:eastAsia="MS UI Gothic"/>
        </w:rPr>
      </w:pPr>
      <w:ins w:id="1493" w:author="R1" w:date="2022-04-26T17:58:00Z">
        <w:r>
          <w:rPr>
            <w:rFonts w:eastAsia="Malgun Gothic"/>
          </w:rPr>
          <w:t>NOTE: there is no writable datapoint in [</w:t>
        </w:r>
        <w:proofErr w:type="spellStart"/>
        <w:r>
          <w:rPr>
            <w:rFonts w:eastAsia="Malgun Gothic"/>
            <w:i/>
          </w:rPr>
          <w:t>dmSoftware</w:t>
        </w:r>
        <w:proofErr w:type="spellEnd"/>
        <w:r>
          <w:rPr>
            <w:rFonts w:eastAsia="Malgun Gothic"/>
          </w:rPr>
          <w:t xml:space="preserve">], therefore </w:t>
        </w:r>
      </w:ins>
      <w:ins w:id="1494" w:author="R1" w:date="2022-04-27T08:31:00Z">
        <w:r w:rsidR="00363D11">
          <w:rPr>
            <w:rFonts w:eastAsia="Malgun Gothic"/>
          </w:rPr>
          <w:t xml:space="preserve">on </w:t>
        </w:r>
      </w:ins>
      <w:ins w:id="1495" w:author="R1" w:date="2022-04-26T17:58:00Z">
        <w:r>
          <w:rPr>
            <w:rFonts w:eastAsia="Malgun Gothic"/>
          </w:rPr>
          <w:t>any attempt to update a custom attribute of this &lt;</w:t>
        </w:r>
        <w:proofErr w:type="spellStart"/>
        <w:r>
          <w:rPr>
            <w:rFonts w:eastAsia="Malgun Gothic"/>
          </w:rPr>
          <w:t>flexContainer</w:t>
        </w:r>
        <w:proofErr w:type="spellEnd"/>
        <w:r>
          <w:rPr>
            <w:rFonts w:eastAsia="Malgun Gothic"/>
          </w:rPr>
          <w:t xml:space="preserve">&gt; </w:t>
        </w:r>
      </w:ins>
      <w:ins w:id="1496" w:author="R1" w:date="2022-04-27T08:31:00Z">
        <w:r w:rsidR="00363D11">
          <w:rPr>
            <w:rFonts w:eastAsia="Malgun Gothic"/>
          </w:rPr>
          <w:t xml:space="preserve">the managing IPE shall </w:t>
        </w:r>
      </w:ins>
      <w:ins w:id="1497" w:author="R1" w:date="2022-04-26T17:58:00Z">
        <w:r>
          <w:rPr>
            <w:rFonts w:eastAsia="Malgun Gothic"/>
          </w:rPr>
          <w:t>raise an error</w:t>
        </w:r>
        <w:r>
          <w:rPr>
            <w:rFonts w:eastAsia="MS UI Gothic"/>
          </w:rPr>
          <w:t>.</w:t>
        </w:r>
      </w:ins>
    </w:p>
    <w:p w14:paraId="7A0F0225" w14:textId="77777777" w:rsidR="00BB3135" w:rsidRPr="00500302" w:rsidRDefault="00BB3135" w:rsidP="00BB3135">
      <w:pPr>
        <w:pStyle w:val="Titre4"/>
        <w:rPr>
          <w:ins w:id="1498" w:author="BAREAU Cyrille" w:date="2022-03-30T17:10:00Z"/>
          <w:lang w:eastAsia="ja-JP"/>
        </w:rPr>
      </w:pPr>
      <w:ins w:id="1499"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488"/>
      </w:ins>
    </w:p>
    <w:p w14:paraId="2CD22E91" w14:textId="77777777" w:rsidR="00BB3135" w:rsidRPr="00500302" w:rsidRDefault="00BB3135" w:rsidP="00BB3135">
      <w:pPr>
        <w:pStyle w:val="Titre5"/>
        <w:rPr>
          <w:ins w:id="1500" w:author="BAREAU Cyrille" w:date="2022-03-30T17:10:00Z"/>
          <w:lang w:eastAsia="ja-JP"/>
        </w:rPr>
      </w:pPr>
      <w:bookmarkStart w:id="1501" w:name="_Toc95746359"/>
      <w:ins w:id="1502" w:author="BAREAU Cyrille" w:date="2022-03-30T17:10:00Z">
        <w:r>
          <w:rPr>
            <w:lang w:eastAsia="ja-JP"/>
          </w:rPr>
          <w:t>8.3.5.7</w:t>
        </w:r>
        <w:r w:rsidRPr="00500302">
          <w:rPr>
            <w:lang w:eastAsia="ja-JP"/>
          </w:rPr>
          <w:t>.1</w:t>
        </w:r>
        <w:r w:rsidRPr="00500302">
          <w:rPr>
            <w:lang w:eastAsia="ja-JP"/>
          </w:rPr>
          <w:tab/>
          <w:t>Introduction</w:t>
        </w:r>
        <w:bookmarkEnd w:id="1501"/>
      </w:ins>
    </w:p>
    <w:p w14:paraId="16514486" w14:textId="77777777" w:rsidR="00BB3135" w:rsidRPr="00500302" w:rsidRDefault="00BB3135" w:rsidP="00BB3135">
      <w:pPr>
        <w:rPr>
          <w:ins w:id="1503" w:author="BAREAU Cyrille" w:date="2022-03-30T17:10:00Z"/>
        </w:rPr>
      </w:pPr>
      <w:ins w:id="1504"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2CAB49F8" w:rsidR="00BB3135" w:rsidRPr="00500302" w:rsidRDefault="00BB3135" w:rsidP="00BB3135">
      <w:pPr>
        <w:pStyle w:val="TH"/>
        <w:rPr>
          <w:ins w:id="1505" w:author="BAREAU Cyrille" w:date="2022-03-30T17:10:00Z"/>
          <w:rFonts w:eastAsia="MS Mincho"/>
          <w:lang w:eastAsia="ja-JP"/>
        </w:rPr>
      </w:pPr>
      <w:ins w:id="1506" w:author="BAREAU Cyrille" w:date="2022-03-30T17:10:00Z">
        <w:r>
          <w:t>Table 8.3.5.7.1</w:t>
        </w:r>
      </w:ins>
      <w:ins w:id="1507" w:author="BAREAU Cyrille" w:date="2022-04-26T15:46:00Z">
        <w:r w:rsidR="00F1279E">
          <w:t>-1</w:t>
        </w:r>
      </w:ins>
      <w:ins w:id="1508"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50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510" w:author="BAREAU Cyrille" w:date="2022-03-30T17:10:00Z"/>
                <w:rFonts w:eastAsia="MS Mincho"/>
                <w:lang w:eastAsia="ja-JP"/>
              </w:rPr>
            </w:pPr>
            <w:ins w:id="151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512" w:author="BAREAU Cyrille" w:date="2022-03-30T17:10:00Z"/>
                <w:rFonts w:eastAsia="MS Mincho"/>
                <w:lang w:eastAsia="ja-JP"/>
              </w:rPr>
            </w:pPr>
            <w:ins w:id="151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514" w:author="BAREAU Cyrille" w:date="2022-03-30T17:10:00Z"/>
                <w:rFonts w:eastAsia="MS Mincho"/>
                <w:lang w:eastAsia="ja-JP"/>
              </w:rPr>
            </w:pPr>
            <w:ins w:id="1515" w:author="BAREAU Cyrille" w:date="2022-03-30T17:10:00Z">
              <w:r w:rsidRPr="00500302">
                <w:rPr>
                  <w:rFonts w:eastAsia="MS Mincho"/>
                  <w:lang w:eastAsia="ja-JP"/>
                </w:rPr>
                <w:t>Note</w:t>
              </w:r>
            </w:ins>
          </w:p>
        </w:tc>
      </w:tr>
      <w:tr w:rsidR="00BB3135" w:rsidRPr="00500302" w14:paraId="154C053A" w14:textId="77777777" w:rsidTr="00DC7758">
        <w:trPr>
          <w:jc w:val="center"/>
          <w:ins w:id="151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517" w:author="BAREAU Cyrille" w:date="2022-03-30T17:10:00Z"/>
                <w:rFonts w:eastAsia="MS Mincho"/>
              </w:rPr>
            </w:pPr>
            <w:ins w:id="1518"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519" w:author="BAREAU Cyrille" w:date="2022-03-30T17:10:00Z"/>
                <w:rFonts w:eastAsia="MS Mincho"/>
                <w:lang w:eastAsia="ja-JP"/>
              </w:rPr>
            </w:pPr>
            <w:proofErr w:type="spellStart"/>
            <w:ins w:id="1520"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521" w:author="BAREAU Cyrille" w:date="2022-03-30T17:10:00Z"/>
                <w:rFonts w:eastAsia="MS Mincho"/>
                <w:lang w:eastAsia="ja-JP"/>
              </w:rPr>
            </w:pPr>
            <w:ins w:id="1522"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523" w:author="BAREAU Cyrille" w:date="2022-03-30T17:10:00Z"/>
                <w:rFonts w:eastAsia="MS Mincho"/>
                <w:lang w:eastAsia="ja-JP"/>
              </w:rPr>
            </w:pPr>
          </w:p>
        </w:tc>
      </w:tr>
    </w:tbl>
    <w:p w14:paraId="207140DD" w14:textId="77777777" w:rsidR="00BB3135" w:rsidRDefault="00BB3135" w:rsidP="00BB3135">
      <w:pPr>
        <w:rPr>
          <w:ins w:id="1524" w:author="BAREAU Cyrille" w:date="2022-03-30T17:10:00Z"/>
          <w:lang w:eastAsia="ja-JP"/>
        </w:rPr>
      </w:pPr>
    </w:p>
    <w:p w14:paraId="33D21A01" w14:textId="596BD2A2" w:rsidR="00BB3135" w:rsidRDefault="00BB3135" w:rsidP="00BB3135">
      <w:pPr>
        <w:pStyle w:val="NO"/>
        <w:rPr>
          <w:ins w:id="1525" w:author="BAREAU Cyrille" w:date="2022-03-30T17:10:00Z"/>
          <w:rFonts w:eastAsia="Arial Unicode MS"/>
        </w:rPr>
      </w:pPr>
      <w:ins w:id="1526"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527" w:author="BAREAU Cyrille" w:date="2022-03-30T17:10:00Z"/>
          <w:rFonts w:eastAsia="Malgun Gothic"/>
          <w:lang w:eastAsia="ko-KR"/>
        </w:rPr>
      </w:pPr>
      <w:bookmarkStart w:id="1528" w:name="_Toc95746360"/>
      <w:ins w:id="1529"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528"/>
      </w:ins>
    </w:p>
    <w:p w14:paraId="0E9FF5F5" w14:textId="77777777" w:rsidR="00BB3135" w:rsidRDefault="00BB3135" w:rsidP="00BB3135">
      <w:pPr>
        <w:rPr>
          <w:ins w:id="1530" w:author="BAREAU Cyrille" w:date="2022-03-30T17:10:00Z"/>
          <w:rFonts w:eastAsia="Malgun Gothic"/>
        </w:rPr>
      </w:pPr>
      <w:ins w:id="153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532" w:author="BAREAU Cyrille" w:date="2022-03-30T17:10:00Z"/>
          <w:rFonts w:eastAsia="Malgun Gothic"/>
          <w:lang w:eastAsia="ko-KR"/>
        </w:rPr>
      </w:pPr>
      <w:bookmarkStart w:id="1533" w:name="_Toc95746361"/>
      <w:ins w:id="1534" w:author="BAREAU Cyrille" w:date="2022-03-30T17:10:00Z">
        <w:r>
          <w:rPr>
            <w:rFonts w:eastAsia="Malgun Gothic"/>
            <w:lang w:eastAsia="ko-KR"/>
          </w:rPr>
          <w:t>8.3.5.7.3</w:t>
        </w:r>
        <w:r w:rsidRPr="00500302">
          <w:rPr>
            <w:rFonts w:eastAsia="Malgun Gothic"/>
            <w:lang w:eastAsia="ko-KR"/>
          </w:rPr>
          <w:tab/>
          <w:t>Retrieve</w:t>
        </w:r>
        <w:bookmarkEnd w:id="1533"/>
      </w:ins>
    </w:p>
    <w:p w14:paraId="2EF6CE7D" w14:textId="77777777" w:rsidR="00BB3135" w:rsidRPr="00500302" w:rsidRDefault="00BB3135" w:rsidP="00BB3135">
      <w:pPr>
        <w:rPr>
          <w:ins w:id="1535" w:author="BAREAU Cyrille" w:date="2022-03-30T17:10:00Z"/>
        </w:rPr>
      </w:pPr>
      <w:ins w:id="153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537" w:author="BAREAU Cyrille" w:date="2022-03-30T17:10:00Z"/>
          <w:rFonts w:eastAsia="Malgun Gothic"/>
          <w:lang w:eastAsia="ko-KR"/>
        </w:rPr>
      </w:pPr>
      <w:bookmarkStart w:id="1538" w:name="_Toc95746362"/>
      <w:ins w:id="1539" w:author="BAREAU Cyrille" w:date="2022-03-30T17:10:00Z">
        <w:r>
          <w:rPr>
            <w:rFonts w:eastAsia="Malgun Gothic"/>
            <w:lang w:eastAsia="ko-KR"/>
          </w:rPr>
          <w:t>8.3.5.7.4</w:t>
        </w:r>
        <w:r w:rsidRPr="00500302">
          <w:rPr>
            <w:rFonts w:eastAsia="Malgun Gothic"/>
            <w:lang w:eastAsia="ko-KR"/>
          </w:rPr>
          <w:tab/>
        </w:r>
        <w:r>
          <w:rPr>
            <w:rFonts w:eastAsia="Malgun Gothic"/>
            <w:lang w:eastAsia="ko-KR"/>
          </w:rPr>
          <w:t>Update</w:t>
        </w:r>
        <w:bookmarkEnd w:id="1538"/>
      </w:ins>
    </w:p>
    <w:p w14:paraId="6AFEC547" w14:textId="77777777" w:rsidR="00BB3135" w:rsidRPr="00500302" w:rsidRDefault="00BB3135" w:rsidP="00BB3135">
      <w:pPr>
        <w:rPr>
          <w:ins w:id="1540" w:author="BAREAU Cyrille" w:date="2022-03-30T17:10:00Z"/>
        </w:rPr>
      </w:pPr>
      <w:ins w:id="154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542" w:author="BAREAU Cyrille" w:date="2022-03-30T17:10:00Z"/>
          <w:rFonts w:eastAsia="Malgun Gothic"/>
          <w:lang w:eastAsia="ko-KR"/>
        </w:rPr>
      </w:pPr>
      <w:bookmarkStart w:id="1543" w:name="_Toc95746363"/>
      <w:ins w:id="1544" w:author="BAREAU Cyrille" w:date="2022-03-30T17:10:00Z">
        <w:r>
          <w:rPr>
            <w:rFonts w:eastAsia="Malgun Gothic"/>
            <w:lang w:eastAsia="ko-KR"/>
          </w:rPr>
          <w:t>8.3.5.7.5</w:t>
        </w:r>
        <w:r w:rsidRPr="00500302">
          <w:rPr>
            <w:rFonts w:eastAsia="Malgun Gothic"/>
            <w:lang w:eastAsia="ko-KR"/>
          </w:rPr>
          <w:tab/>
          <w:t>Delete</w:t>
        </w:r>
        <w:bookmarkEnd w:id="1543"/>
      </w:ins>
    </w:p>
    <w:p w14:paraId="05DA35FA" w14:textId="77777777" w:rsidR="00BB3135" w:rsidRPr="00500302" w:rsidRDefault="00BB3135" w:rsidP="00BB3135">
      <w:pPr>
        <w:rPr>
          <w:ins w:id="1545" w:author="BAREAU Cyrille" w:date="2022-03-30T17:10:00Z"/>
          <w:rFonts w:eastAsia="Malgun Gothic"/>
        </w:rPr>
      </w:pPr>
      <w:ins w:id="154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547" w:author="BAREAU Cyrille" w:date="2022-03-30T17:10:00Z"/>
          <w:rFonts w:eastAsia="Malgun Gothic"/>
          <w:lang w:eastAsia="ko-KR"/>
        </w:rPr>
      </w:pPr>
      <w:bookmarkStart w:id="1548" w:name="_Toc95746365"/>
      <w:ins w:id="1549"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550" w:author="BAREAU Cyrille" w:date="2022-03-30T17:10:00Z"/>
          <w:rFonts w:eastAsia="Arial Unicode MS"/>
        </w:rPr>
      </w:pPr>
      <w:ins w:id="1551"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552" w:author="BAREAU Cyrille" w:date="2022-03-30T17:10:00Z"/>
          <w:rFonts w:ascii="Times New Roman" w:hAnsi="Times New Roman"/>
          <w:sz w:val="20"/>
          <w:szCs w:val="20"/>
        </w:rPr>
      </w:pPr>
      <w:ins w:id="1553"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554" w:author="BAREAU Cyrille" w:date="2022-03-30T17:10:00Z"/>
          <w:rFonts w:eastAsia="Malgun Gothic"/>
        </w:rPr>
      </w:pPr>
      <w:ins w:id="1555" w:author="BAREAU Cyrille" w:date="2022-03-30T17:10:00Z">
        <w:r>
          <w:rPr>
            <w:rFonts w:eastAsia="Malgun Gothic"/>
          </w:rPr>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556" w:author="BAREAU Cyrille" w:date="2022-03-30T17:10:00Z"/>
          <w:lang w:eastAsia="ja-JP"/>
        </w:rPr>
      </w:pPr>
      <w:ins w:id="1557"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548"/>
      </w:ins>
    </w:p>
    <w:p w14:paraId="49F2C330" w14:textId="77777777" w:rsidR="00BB3135" w:rsidRPr="00500302" w:rsidRDefault="00BB3135" w:rsidP="00BB3135">
      <w:pPr>
        <w:pStyle w:val="Titre5"/>
        <w:rPr>
          <w:ins w:id="1558" w:author="BAREAU Cyrille" w:date="2022-03-30T17:10:00Z"/>
          <w:lang w:eastAsia="ja-JP"/>
        </w:rPr>
      </w:pPr>
      <w:bookmarkStart w:id="1559" w:name="_Toc95746366"/>
      <w:ins w:id="1560" w:author="BAREAU Cyrille" w:date="2022-03-30T17:10:00Z">
        <w:r>
          <w:rPr>
            <w:lang w:eastAsia="ja-JP"/>
          </w:rPr>
          <w:t>8.3.5.8</w:t>
        </w:r>
        <w:r w:rsidRPr="00500302">
          <w:rPr>
            <w:lang w:eastAsia="ja-JP"/>
          </w:rPr>
          <w:t>.1</w:t>
        </w:r>
        <w:r w:rsidRPr="00500302">
          <w:rPr>
            <w:lang w:eastAsia="ja-JP"/>
          </w:rPr>
          <w:tab/>
          <w:t>Introduction</w:t>
        </w:r>
        <w:bookmarkEnd w:id="1559"/>
      </w:ins>
    </w:p>
    <w:p w14:paraId="0136DF6F" w14:textId="77777777" w:rsidR="00BB3135" w:rsidRPr="00500302" w:rsidRDefault="00BB3135" w:rsidP="00BB3135">
      <w:pPr>
        <w:rPr>
          <w:ins w:id="1561" w:author="BAREAU Cyrille" w:date="2022-03-30T17:10:00Z"/>
        </w:rPr>
      </w:pPr>
      <w:ins w:id="1562"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355F95B5" w:rsidR="00BB3135" w:rsidRPr="00500302" w:rsidRDefault="00BB3135" w:rsidP="00BB3135">
      <w:pPr>
        <w:pStyle w:val="TH"/>
        <w:rPr>
          <w:ins w:id="1563" w:author="BAREAU Cyrille" w:date="2022-03-30T17:10:00Z"/>
          <w:rFonts w:eastAsia="MS Mincho"/>
          <w:lang w:eastAsia="ja-JP"/>
        </w:rPr>
      </w:pPr>
      <w:ins w:id="1564" w:author="BAREAU Cyrille" w:date="2022-03-30T17:10:00Z">
        <w:r>
          <w:t>Table 8.3.5.8.1</w:t>
        </w:r>
      </w:ins>
      <w:ins w:id="1565" w:author="BAREAU Cyrille" w:date="2022-04-26T15:46:00Z">
        <w:r w:rsidR="00F1279E">
          <w:t>-1</w:t>
        </w:r>
      </w:ins>
      <w:ins w:id="1566"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56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568" w:author="BAREAU Cyrille" w:date="2022-03-30T17:10:00Z"/>
                <w:rFonts w:eastAsia="MS Mincho"/>
                <w:lang w:eastAsia="ja-JP"/>
              </w:rPr>
            </w:pPr>
            <w:ins w:id="156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570" w:author="BAREAU Cyrille" w:date="2022-03-30T17:10:00Z"/>
                <w:rFonts w:eastAsia="MS Mincho"/>
                <w:lang w:eastAsia="ja-JP"/>
              </w:rPr>
            </w:pPr>
            <w:ins w:id="157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572" w:author="BAREAU Cyrille" w:date="2022-03-30T17:10:00Z"/>
                <w:rFonts w:eastAsia="MS Mincho"/>
                <w:lang w:eastAsia="ja-JP"/>
              </w:rPr>
            </w:pPr>
            <w:ins w:id="1573" w:author="BAREAU Cyrille" w:date="2022-03-30T17:10:00Z">
              <w:r w:rsidRPr="00500302">
                <w:rPr>
                  <w:rFonts w:eastAsia="MS Mincho"/>
                  <w:lang w:eastAsia="ja-JP"/>
                </w:rPr>
                <w:t>Note</w:t>
              </w:r>
            </w:ins>
          </w:p>
        </w:tc>
      </w:tr>
      <w:tr w:rsidR="00BB3135" w:rsidRPr="00500302" w14:paraId="71ED1708" w14:textId="77777777" w:rsidTr="00DC7758">
        <w:trPr>
          <w:jc w:val="center"/>
          <w:ins w:id="157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575" w:author="BAREAU Cyrille" w:date="2022-03-30T17:10:00Z"/>
                <w:rFonts w:eastAsia="MS Mincho"/>
              </w:rPr>
            </w:pPr>
            <w:ins w:id="1576"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577" w:author="BAREAU Cyrille" w:date="2022-03-30T17:10:00Z"/>
                <w:rFonts w:eastAsia="MS Mincho"/>
                <w:lang w:eastAsia="ja-JP"/>
              </w:rPr>
            </w:pPr>
            <w:proofErr w:type="spellStart"/>
            <w:ins w:id="1578"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579" w:author="BAREAU Cyrille" w:date="2022-03-30T17:10:00Z"/>
                <w:rFonts w:eastAsia="MS Mincho"/>
                <w:lang w:eastAsia="ja-JP"/>
              </w:rPr>
            </w:pPr>
            <w:ins w:id="1580"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581" w:author="BAREAU Cyrille" w:date="2022-03-30T17:10:00Z"/>
                <w:rFonts w:eastAsia="MS Mincho"/>
                <w:lang w:eastAsia="ja-JP"/>
              </w:rPr>
            </w:pPr>
          </w:p>
        </w:tc>
      </w:tr>
    </w:tbl>
    <w:p w14:paraId="2F997203" w14:textId="77777777" w:rsidR="00BB3135" w:rsidRDefault="00BB3135" w:rsidP="00BB3135">
      <w:pPr>
        <w:rPr>
          <w:ins w:id="1582" w:author="BAREAU Cyrille" w:date="2022-03-30T17:10:00Z"/>
          <w:lang w:eastAsia="ja-JP"/>
        </w:rPr>
      </w:pPr>
    </w:p>
    <w:p w14:paraId="2CB7AA58" w14:textId="187C87D7" w:rsidR="00BB3135" w:rsidRDefault="00BB3135" w:rsidP="00BB3135">
      <w:pPr>
        <w:pStyle w:val="NO"/>
        <w:rPr>
          <w:ins w:id="1583" w:author="BAREAU Cyrille" w:date="2022-03-30T17:10:00Z"/>
          <w:rFonts w:eastAsia="Arial Unicode MS"/>
        </w:rPr>
      </w:pPr>
      <w:ins w:id="158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585" w:author="BAREAU Cyrille" w:date="2022-03-30T17:10:00Z"/>
          <w:rFonts w:eastAsia="Malgun Gothic"/>
          <w:lang w:eastAsia="ko-KR"/>
        </w:rPr>
      </w:pPr>
      <w:bookmarkStart w:id="1586" w:name="_Toc95746367"/>
      <w:ins w:id="1587"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586"/>
      </w:ins>
    </w:p>
    <w:p w14:paraId="577D661C" w14:textId="77777777" w:rsidR="00BB3135" w:rsidRDefault="00BB3135" w:rsidP="00BB3135">
      <w:pPr>
        <w:rPr>
          <w:ins w:id="1588" w:author="BAREAU Cyrille" w:date="2022-03-30T17:10:00Z"/>
          <w:rFonts w:eastAsia="Malgun Gothic"/>
        </w:rPr>
      </w:pPr>
      <w:ins w:id="158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590" w:author="BAREAU Cyrille" w:date="2022-03-30T17:10:00Z"/>
          <w:rFonts w:eastAsia="Malgun Gothic"/>
          <w:lang w:eastAsia="ko-KR"/>
        </w:rPr>
      </w:pPr>
      <w:bookmarkStart w:id="1591" w:name="_Toc95746368"/>
      <w:ins w:id="1592" w:author="BAREAU Cyrille" w:date="2022-03-30T17:10:00Z">
        <w:r>
          <w:rPr>
            <w:rFonts w:eastAsia="Malgun Gothic"/>
            <w:lang w:eastAsia="ko-KR"/>
          </w:rPr>
          <w:t>8.3.5.8.3</w:t>
        </w:r>
        <w:r w:rsidRPr="00500302">
          <w:rPr>
            <w:rFonts w:eastAsia="Malgun Gothic"/>
            <w:lang w:eastAsia="ko-KR"/>
          </w:rPr>
          <w:tab/>
          <w:t>Retrieve</w:t>
        </w:r>
        <w:bookmarkEnd w:id="1591"/>
      </w:ins>
    </w:p>
    <w:p w14:paraId="581D1303" w14:textId="77777777" w:rsidR="00BB3135" w:rsidRPr="00500302" w:rsidRDefault="00BB3135" w:rsidP="00BB3135">
      <w:pPr>
        <w:rPr>
          <w:ins w:id="1593" w:author="BAREAU Cyrille" w:date="2022-03-30T17:10:00Z"/>
        </w:rPr>
      </w:pPr>
      <w:ins w:id="159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595" w:author="BAREAU Cyrille" w:date="2022-03-30T17:10:00Z"/>
          <w:rFonts w:eastAsia="Malgun Gothic"/>
          <w:lang w:eastAsia="ko-KR"/>
        </w:rPr>
      </w:pPr>
      <w:bookmarkStart w:id="1596" w:name="_Toc95746369"/>
      <w:ins w:id="1597"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596"/>
      </w:ins>
    </w:p>
    <w:p w14:paraId="3A6D3701" w14:textId="77777777" w:rsidR="00BB3135" w:rsidRPr="00500302" w:rsidRDefault="00BB3135" w:rsidP="00BB3135">
      <w:pPr>
        <w:rPr>
          <w:ins w:id="1598" w:author="BAREAU Cyrille" w:date="2022-03-30T17:10:00Z"/>
        </w:rPr>
      </w:pPr>
      <w:ins w:id="159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600" w:author="BAREAU Cyrille" w:date="2022-03-30T17:10:00Z"/>
          <w:rFonts w:eastAsia="Malgun Gothic"/>
          <w:lang w:eastAsia="ko-KR"/>
        </w:rPr>
      </w:pPr>
      <w:bookmarkStart w:id="1601" w:name="_Toc95746370"/>
      <w:ins w:id="1602" w:author="BAREAU Cyrille" w:date="2022-03-30T17:10:00Z">
        <w:r>
          <w:rPr>
            <w:rFonts w:eastAsia="Malgun Gothic"/>
            <w:lang w:eastAsia="ko-KR"/>
          </w:rPr>
          <w:t>8.3.5.8.5</w:t>
        </w:r>
        <w:r w:rsidRPr="00500302">
          <w:rPr>
            <w:rFonts w:eastAsia="Malgun Gothic"/>
            <w:lang w:eastAsia="ko-KR"/>
          </w:rPr>
          <w:tab/>
          <w:t>Delete</w:t>
        </w:r>
        <w:bookmarkEnd w:id="1601"/>
      </w:ins>
    </w:p>
    <w:p w14:paraId="65CFDB14" w14:textId="77777777" w:rsidR="00BB3135" w:rsidRPr="00500302" w:rsidRDefault="00BB3135" w:rsidP="00BB3135">
      <w:pPr>
        <w:rPr>
          <w:ins w:id="1603" w:author="BAREAU Cyrille" w:date="2022-03-30T17:10:00Z"/>
          <w:rFonts w:eastAsia="Malgun Gothic"/>
        </w:rPr>
      </w:pPr>
      <w:ins w:id="160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605" w:author="BAREAU Cyrille" w:date="2022-03-30T17:10:00Z"/>
          <w:rFonts w:eastAsia="Malgun Gothic"/>
          <w:lang w:eastAsia="ko-KR"/>
        </w:rPr>
      </w:pPr>
      <w:bookmarkStart w:id="1606" w:name="_Toc95746372"/>
      <w:ins w:id="1607" w:author="BAREAU Cyrille" w:date="2022-03-30T17:10:00Z">
        <w:r>
          <w:rPr>
            <w:rFonts w:eastAsia="Malgun Gothic"/>
            <w:lang w:eastAsia="ko-KR"/>
          </w:rPr>
          <w:lastRenderedPageBreak/>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608" w:author="BAREAU Cyrille" w:date="2022-03-30T17:10:00Z"/>
          <w:rFonts w:eastAsia="Arial Unicode MS"/>
        </w:rPr>
      </w:pPr>
      <w:ins w:id="1609"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610" w:author="BAREAU Cyrille" w:date="2022-03-30T17:10:00Z"/>
          <w:rFonts w:ascii="Times New Roman" w:eastAsia="Malgun Gothic" w:hAnsi="Times New Roman"/>
          <w:sz w:val="20"/>
          <w:szCs w:val="20"/>
        </w:rPr>
      </w:pPr>
      <w:ins w:id="1611"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612" w:author="BAREAU Cyrille" w:date="2022-03-30T17:10:00Z"/>
          <w:rFonts w:eastAsia="Malgun Gothic"/>
        </w:rPr>
      </w:pPr>
      <w:ins w:id="1613"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614" w:author="BAREAU Cyrille" w:date="2022-03-30T17:10:00Z"/>
          <w:lang w:eastAsia="ja-JP"/>
        </w:rPr>
      </w:pPr>
      <w:ins w:id="1615" w:author="BAREAU Cyrille" w:date="2022-03-30T17:10:00Z">
        <w:r>
          <w:rPr>
            <w:lang w:eastAsia="ja-JP"/>
          </w:rPr>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606"/>
      </w:ins>
    </w:p>
    <w:p w14:paraId="57CFC5E6" w14:textId="77777777" w:rsidR="00BB3135" w:rsidRPr="00500302" w:rsidRDefault="00BB3135" w:rsidP="00BB3135">
      <w:pPr>
        <w:pStyle w:val="Titre4"/>
        <w:rPr>
          <w:ins w:id="1616" w:author="BAREAU Cyrille" w:date="2022-03-30T17:10:00Z"/>
          <w:lang w:eastAsia="ja-JP"/>
        </w:rPr>
      </w:pPr>
      <w:bookmarkStart w:id="1617" w:name="_Toc95746373"/>
      <w:ins w:id="1618" w:author="BAREAU Cyrille" w:date="2022-03-30T17:10:00Z">
        <w:r>
          <w:rPr>
            <w:lang w:eastAsia="ja-JP"/>
          </w:rPr>
          <w:t>8.3.6</w:t>
        </w:r>
        <w:r w:rsidRPr="00500302">
          <w:rPr>
            <w:lang w:eastAsia="ja-JP"/>
          </w:rPr>
          <w:t>.1</w:t>
        </w:r>
        <w:r w:rsidRPr="00500302">
          <w:rPr>
            <w:lang w:eastAsia="ja-JP"/>
          </w:rPr>
          <w:tab/>
          <w:t>Introduction</w:t>
        </w:r>
        <w:bookmarkEnd w:id="1617"/>
      </w:ins>
    </w:p>
    <w:p w14:paraId="58E7E863" w14:textId="77777777" w:rsidR="00BB3135" w:rsidRPr="00500302" w:rsidRDefault="00BB3135" w:rsidP="00BB3135">
      <w:pPr>
        <w:rPr>
          <w:ins w:id="1619" w:author="BAREAU Cyrille" w:date="2022-03-30T17:10:00Z"/>
        </w:rPr>
      </w:pPr>
      <w:ins w:id="1620"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580CAD15" w:rsidR="00BB3135" w:rsidRPr="00500302" w:rsidRDefault="00BB3135" w:rsidP="00BB3135">
      <w:pPr>
        <w:pStyle w:val="TH"/>
        <w:rPr>
          <w:ins w:id="1621" w:author="BAREAU Cyrille" w:date="2022-03-30T17:10:00Z"/>
          <w:rFonts w:eastAsia="MS Mincho"/>
          <w:lang w:eastAsia="ja-JP"/>
        </w:rPr>
      </w:pPr>
      <w:ins w:id="1622" w:author="BAREAU Cyrille" w:date="2022-03-30T17:10:00Z">
        <w:r>
          <w:t>Table 8.3.6.1</w:t>
        </w:r>
      </w:ins>
      <w:ins w:id="1623" w:author="BAREAU Cyrille" w:date="2022-04-26T15:46:00Z">
        <w:r w:rsidR="00F1279E">
          <w:t>-1</w:t>
        </w:r>
      </w:ins>
      <w:ins w:id="1624"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62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626" w:author="BAREAU Cyrille" w:date="2022-03-30T17:10:00Z"/>
                <w:rFonts w:eastAsia="MS Mincho"/>
                <w:lang w:eastAsia="ja-JP"/>
              </w:rPr>
            </w:pPr>
            <w:ins w:id="162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628" w:author="BAREAU Cyrille" w:date="2022-03-30T17:10:00Z"/>
                <w:rFonts w:eastAsia="MS Mincho"/>
                <w:lang w:eastAsia="ja-JP"/>
              </w:rPr>
            </w:pPr>
            <w:ins w:id="162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630" w:author="BAREAU Cyrille" w:date="2022-03-30T17:10:00Z"/>
                <w:rFonts w:eastAsia="MS Mincho"/>
                <w:lang w:eastAsia="ja-JP"/>
              </w:rPr>
            </w:pPr>
            <w:ins w:id="1631" w:author="BAREAU Cyrille" w:date="2022-03-30T17:10:00Z">
              <w:r w:rsidRPr="00500302">
                <w:rPr>
                  <w:rFonts w:eastAsia="MS Mincho"/>
                  <w:lang w:eastAsia="ja-JP"/>
                </w:rPr>
                <w:t>Note</w:t>
              </w:r>
            </w:ins>
          </w:p>
        </w:tc>
      </w:tr>
      <w:tr w:rsidR="00BB3135" w:rsidRPr="00500302" w14:paraId="4EA8D5C1" w14:textId="77777777" w:rsidTr="00DC7758">
        <w:trPr>
          <w:jc w:val="center"/>
          <w:ins w:id="163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633" w:author="BAREAU Cyrille" w:date="2022-03-30T17:10:00Z"/>
                <w:rFonts w:eastAsia="MS Mincho"/>
              </w:rPr>
            </w:pPr>
            <w:proofErr w:type="spellStart"/>
            <w:ins w:id="1634"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635" w:author="BAREAU Cyrille" w:date="2022-03-30T17:10:00Z"/>
                <w:rFonts w:eastAsia="MS Mincho"/>
                <w:lang w:eastAsia="ja-JP"/>
              </w:rPr>
            </w:pPr>
            <w:proofErr w:type="spellStart"/>
            <w:ins w:id="1636"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637" w:author="BAREAU Cyrille" w:date="2022-03-30T17:10:00Z"/>
                <w:rFonts w:eastAsia="SimSun"/>
              </w:rPr>
            </w:pPr>
            <w:ins w:id="1638"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639" w:author="BAREAU Cyrille" w:date="2022-03-30T17:10:00Z"/>
                <w:rFonts w:eastAsia="MS Mincho"/>
                <w:lang w:eastAsia="ja-JP"/>
              </w:rPr>
            </w:pPr>
          </w:p>
        </w:tc>
      </w:tr>
    </w:tbl>
    <w:p w14:paraId="3E1D2468" w14:textId="77777777" w:rsidR="00BB3135" w:rsidRDefault="00BB3135" w:rsidP="00BB3135">
      <w:pPr>
        <w:rPr>
          <w:ins w:id="1640" w:author="BAREAU Cyrille" w:date="2022-03-30T17:10:00Z"/>
          <w:lang w:eastAsia="ja-JP"/>
        </w:rPr>
      </w:pPr>
    </w:p>
    <w:p w14:paraId="7F0A74B5" w14:textId="7C7407A9" w:rsidR="00BB3135" w:rsidRPr="000F240F" w:rsidRDefault="00BB3135" w:rsidP="00BB3135">
      <w:pPr>
        <w:pStyle w:val="NO"/>
        <w:rPr>
          <w:ins w:id="1641" w:author="BAREAU Cyrille" w:date="2022-03-30T17:10:00Z"/>
          <w:rFonts w:eastAsia="Arial Unicode MS"/>
        </w:rPr>
      </w:pPr>
      <w:ins w:id="1642" w:author="BAREAU Cyrille" w:date="2022-03-30T17:10:00Z">
        <w:r>
          <w:rPr>
            <w:rFonts w:eastAsia="Arial Unicode MS"/>
          </w:rPr>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643" w:author="BAREAU Cyrille" w:date="2022-03-30T17:10:00Z"/>
          <w:rFonts w:eastAsia="Arial Unicode MS"/>
        </w:rPr>
      </w:pPr>
      <w:ins w:id="1644"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645" w:author="BAREAU Cyrille" w:date="2022-03-30T17:10:00Z"/>
          <w:rFonts w:eastAsia="Malgun Gothic"/>
          <w:lang w:eastAsia="ko-KR"/>
        </w:rPr>
      </w:pPr>
      <w:bookmarkStart w:id="1646" w:name="_Toc95746374"/>
      <w:ins w:id="1647"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46"/>
      </w:ins>
    </w:p>
    <w:p w14:paraId="67F38D39" w14:textId="77777777" w:rsidR="00BB3135" w:rsidRDefault="00BB3135" w:rsidP="00BB3135">
      <w:pPr>
        <w:rPr>
          <w:ins w:id="1648" w:author="BAREAU Cyrille" w:date="2022-03-30T17:10:00Z"/>
          <w:rFonts w:eastAsia="Malgun Gothic"/>
        </w:rPr>
      </w:pPr>
      <w:ins w:id="164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650" w:author="BAREAU Cyrille" w:date="2022-03-30T17:10:00Z"/>
          <w:rFonts w:eastAsia="Malgun Gothic"/>
        </w:rPr>
      </w:pPr>
      <w:ins w:id="165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652" w:author="BAREAU Cyrille" w:date="2022-03-31T17:37:00Z">
        <w:r w:rsidR="00976157">
          <w:rPr>
            <w:rFonts w:eastAsia="Malgun Gothic"/>
          </w:rPr>
          <w:t>create</w:t>
        </w:r>
      </w:ins>
      <w:ins w:id="1653"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43A6A0C4" w14:textId="77777777" w:rsidR="00BB3135" w:rsidRDefault="00BB3135" w:rsidP="00BB3135">
      <w:pPr>
        <w:rPr>
          <w:ins w:id="1654" w:author="BAREAU Cyrille" w:date="2022-03-30T17:10:00Z"/>
          <w:rFonts w:eastAsia="Malgun Gothic"/>
        </w:rPr>
      </w:pPr>
      <w:ins w:id="1655"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proofErr w:type="spellStart"/>
        <w:r w:rsidRPr="00E02DC5">
          <w:rPr>
            <w:rFonts w:eastAsia="Malgun Gothic"/>
            <w:i/>
          </w:rPr>
          <w:t>flexContainer</w:t>
        </w:r>
        <w:proofErr w:type="spellEnd"/>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656" w:author="BAREAU Cyrille" w:date="2022-03-30T17:10:00Z"/>
          <w:rFonts w:eastAsia="Malgun Gothic"/>
          <w:lang w:eastAsia="ko-KR"/>
        </w:rPr>
      </w:pPr>
      <w:bookmarkStart w:id="1657" w:name="_Toc95746375"/>
      <w:ins w:id="1658" w:author="BAREAU Cyrille" w:date="2022-03-30T17:10:00Z">
        <w:r>
          <w:rPr>
            <w:rFonts w:eastAsia="Malgun Gothic"/>
            <w:lang w:eastAsia="ko-KR"/>
          </w:rPr>
          <w:t>8.3.6.3</w:t>
        </w:r>
        <w:r w:rsidRPr="00500302">
          <w:rPr>
            <w:rFonts w:eastAsia="Malgun Gothic"/>
            <w:lang w:eastAsia="ko-KR"/>
          </w:rPr>
          <w:tab/>
          <w:t>Retrieve</w:t>
        </w:r>
        <w:bookmarkEnd w:id="1657"/>
      </w:ins>
    </w:p>
    <w:p w14:paraId="40BA8210" w14:textId="77777777" w:rsidR="00BB3135" w:rsidRPr="00500302" w:rsidRDefault="00BB3135" w:rsidP="00BB3135">
      <w:pPr>
        <w:rPr>
          <w:ins w:id="1659" w:author="BAREAU Cyrille" w:date="2022-03-30T17:10:00Z"/>
        </w:rPr>
      </w:pPr>
      <w:ins w:id="166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661" w:author="BAREAU Cyrille" w:date="2022-03-30T17:10:00Z"/>
          <w:rFonts w:eastAsia="Malgun Gothic"/>
          <w:lang w:eastAsia="ko-KR"/>
        </w:rPr>
      </w:pPr>
      <w:bookmarkStart w:id="1662" w:name="_Toc95746376"/>
      <w:ins w:id="1663"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662"/>
      </w:ins>
    </w:p>
    <w:p w14:paraId="367C4171" w14:textId="77777777" w:rsidR="00BB3135" w:rsidRPr="00500302" w:rsidRDefault="00BB3135" w:rsidP="00BB3135">
      <w:pPr>
        <w:rPr>
          <w:ins w:id="1664" w:author="BAREAU Cyrille" w:date="2022-03-30T17:10:00Z"/>
        </w:rPr>
      </w:pPr>
      <w:ins w:id="166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666" w:author="BAREAU Cyrille" w:date="2022-03-30T17:10:00Z"/>
          <w:rFonts w:eastAsia="Malgun Gothic"/>
          <w:lang w:eastAsia="ko-KR"/>
        </w:rPr>
      </w:pPr>
      <w:bookmarkStart w:id="1667" w:name="_Toc95746377"/>
      <w:ins w:id="1668" w:author="BAREAU Cyrille" w:date="2022-03-30T17:10:00Z">
        <w:r>
          <w:rPr>
            <w:rFonts w:eastAsia="Malgun Gothic"/>
            <w:lang w:eastAsia="ko-KR"/>
          </w:rPr>
          <w:t>8.3.6.5</w:t>
        </w:r>
        <w:r w:rsidRPr="00500302">
          <w:rPr>
            <w:rFonts w:eastAsia="Malgun Gothic"/>
            <w:lang w:eastAsia="ko-KR"/>
          </w:rPr>
          <w:tab/>
          <w:t>Delete</w:t>
        </w:r>
        <w:bookmarkEnd w:id="1667"/>
      </w:ins>
    </w:p>
    <w:p w14:paraId="63D7E684" w14:textId="77777777" w:rsidR="00BB3135" w:rsidRPr="00500302" w:rsidRDefault="00BB3135" w:rsidP="00BB3135">
      <w:pPr>
        <w:rPr>
          <w:ins w:id="1669" w:author="BAREAU Cyrille" w:date="2022-03-30T17:10:00Z"/>
          <w:rFonts w:eastAsia="Malgun Gothic"/>
        </w:rPr>
      </w:pPr>
      <w:ins w:id="167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671" w:author="BAREAU Cyrille" w:date="2022-03-30T17:10:00Z"/>
          <w:rFonts w:eastAsia="Malgun Gothic"/>
          <w:lang w:eastAsia="ko-KR"/>
        </w:rPr>
      </w:pPr>
      <w:bookmarkStart w:id="1672" w:name="_Toc95746379"/>
      <w:ins w:id="1673"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674" w:author="BAREAU Cyrille" w:date="2022-03-30T17:10:00Z"/>
          <w:rFonts w:eastAsia="Malgun Gothic"/>
        </w:rPr>
      </w:pPr>
      <w:ins w:id="167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540296AE" w14:textId="2F1AFA8D" w:rsidR="006C6F11" w:rsidRDefault="006C6F11" w:rsidP="006C6F11">
      <w:pPr>
        <w:rPr>
          <w:ins w:id="1676" w:author="R1" w:date="2022-04-26T17:59:00Z"/>
          <w:rFonts w:eastAsia="MS UI Gothic"/>
        </w:rPr>
      </w:pPr>
      <w:ins w:id="1677" w:author="R1" w:date="2022-04-26T17:59:00Z">
        <w:r>
          <w:rPr>
            <w:rFonts w:eastAsia="Malgun Gothic"/>
          </w:rPr>
          <w:t>NOTE: there is no writable datapoint in [</w:t>
        </w:r>
        <w:proofErr w:type="spellStart"/>
        <w:r>
          <w:rPr>
            <w:rFonts w:eastAsia="Malgun Gothic"/>
            <w:i/>
          </w:rPr>
          <w:t>dmPackage</w:t>
        </w:r>
        <w:proofErr w:type="spellEnd"/>
        <w:r>
          <w:rPr>
            <w:rFonts w:eastAsia="Malgun Gothic"/>
          </w:rPr>
          <w:t>], therefore</w:t>
        </w:r>
      </w:ins>
      <w:ins w:id="1678" w:author="R1" w:date="2022-04-27T08:34:00Z">
        <w:r w:rsidR="00363D11">
          <w:rPr>
            <w:rFonts w:eastAsia="Malgun Gothic"/>
          </w:rPr>
          <w:t xml:space="preserve"> on</w:t>
        </w:r>
      </w:ins>
      <w:ins w:id="1679" w:author="R1" w:date="2022-04-26T17:59:00Z">
        <w:r>
          <w:rPr>
            <w:rFonts w:eastAsia="Malgun Gothic"/>
          </w:rPr>
          <w:t xml:space="preserve"> any attempt to update a custom attribute of this &lt;</w:t>
        </w:r>
        <w:proofErr w:type="spellStart"/>
        <w:r>
          <w:rPr>
            <w:rFonts w:eastAsia="Malgun Gothic"/>
          </w:rPr>
          <w:t>flexContainer</w:t>
        </w:r>
        <w:proofErr w:type="spellEnd"/>
        <w:r>
          <w:rPr>
            <w:rFonts w:eastAsia="Malgun Gothic"/>
          </w:rPr>
          <w:t xml:space="preserve">&gt; </w:t>
        </w:r>
      </w:ins>
      <w:ins w:id="1680" w:author="R1" w:date="2022-04-27T08:33:00Z">
        <w:r w:rsidR="00363D11">
          <w:rPr>
            <w:rFonts w:eastAsia="Malgun Gothic"/>
          </w:rPr>
          <w:t xml:space="preserve">the managing IPE shall </w:t>
        </w:r>
      </w:ins>
      <w:ins w:id="1681" w:author="R1" w:date="2022-04-26T17:59:00Z">
        <w:r>
          <w:rPr>
            <w:rFonts w:eastAsia="Malgun Gothic"/>
          </w:rPr>
          <w:t>raise an error</w:t>
        </w:r>
        <w:r>
          <w:rPr>
            <w:rFonts w:eastAsia="MS UI Gothic"/>
          </w:rPr>
          <w:t>.</w:t>
        </w:r>
      </w:ins>
    </w:p>
    <w:p w14:paraId="72AAA7E9" w14:textId="77777777" w:rsidR="00BB3135" w:rsidRPr="00500302" w:rsidRDefault="00BB3135" w:rsidP="00BB3135">
      <w:pPr>
        <w:pStyle w:val="Titre4"/>
        <w:rPr>
          <w:ins w:id="1682" w:author="BAREAU Cyrille" w:date="2022-03-30T17:10:00Z"/>
          <w:lang w:eastAsia="ja-JP"/>
        </w:rPr>
      </w:pPr>
      <w:ins w:id="1683" w:author="BAREAU Cyrille" w:date="2022-03-30T17:10:00Z">
        <w:r>
          <w:rPr>
            <w:lang w:eastAsia="ja-JP"/>
          </w:rPr>
          <w:lastRenderedPageBreak/>
          <w:t>8.3.6.7</w:t>
        </w:r>
        <w:r>
          <w:rPr>
            <w:lang w:eastAsia="ja-JP"/>
          </w:rPr>
          <w:tab/>
        </w:r>
        <w:r w:rsidRPr="00500302">
          <w:rPr>
            <w:lang w:eastAsia="ja-JP"/>
          </w:rPr>
          <w:t>Resource [</w:t>
        </w:r>
        <w:r>
          <w:rPr>
            <w:i/>
            <w:lang w:eastAsia="ja-JP"/>
          </w:rPr>
          <w:t>install</w:t>
        </w:r>
        <w:r w:rsidRPr="00500302">
          <w:rPr>
            <w:lang w:eastAsia="ja-JP"/>
          </w:rPr>
          <w:t>]</w:t>
        </w:r>
        <w:bookmarkEnd w:id="1672"/>
      </w:ins>
    </w:p>
    <w:p w14:paraId="17F895C6" w14:textId="77777777" w:rsidR="00BB3135" w:rsidRPr="00500302" w:rsidRDefault="00BB3135" w:rsidP="00BB3135">
      <w:pPr>
        <w:pStyle w:val="Titre5"/>
        <w:rPr>
          <w:ins w:id="1684" w:author="BAREAU Cyrille" w:date="2022-03-30T17:10:00Z"/>
          <w:lang w:eastAsia="ja-JP"/>
        </w:rPr>
      </w:pPr>
      <w:bookmarkStart w:id="1685" w:name="_Toc95746380"/>
      <w:ins w:id="1686" w:author="BAREAU Cyrille" w:date="2022-03-30T17:10:00Z">
        <w:r>
          <w:rPr>
            <w:lang w:eastAsia="ja-JP"/>
          </w:rPr>
          <w:t>8.3.6.7</w:t>
        </w:r>
        <w:r w:rsidRPr="00500302">
          <w:rPr>
            <w:lang w:eastAsia="ja-JP"/>
          </w:rPr>
          <w:t>.1</w:t>
        </w:r>
        <w:r w:rsidRPr="00500302">
          <w:rPr>
            <w:lang w:eastAsia="ja-JP"/>
          </w:rPr>
          <w:tab/>
          <w:t>Introduction</w:t>
        </w:r>
        <w:bookmarkEnd w:id="1685"/>
      </w:ins>
    </w:p>
    <w:p w14:paraId="369697C9" w14:textId="77777777" w:rsidR="00BB3135" w:rsidRPr="00500302" w:rsidRDefault="00BB3135" w:rsidP="00BB3135">
      <w:pPr>
        <w:rPr>
          <w:ins w:id="1687" w:author="BAREAU Cyrille" w:date="2022-03-30T17:10:00Z"/>
        </w:rPr>
      </w:pPr>
      <w:ins w:id="1688"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286D364E" w:rsidR="00BB3135" w:rsidRPr="00500302" w:rsidRDefault="00BB3135" w:rsidP="00BB3135">
      <w:pPr>
        <w:pStyle w:val="TH"/>
        <w:rPr>
          <w:ins w:id="1689" w:author="BAREAU Cyrille" w:date="2022-03-30T17:10:00Z"/>
          <w:rFonts w:eastAsia="MS Mincho"/>
          <w:lang w:eastAsia="ja-JP"/>
        </w:rPr>
      </w:pPr>
      <w:ins w:id="1690" w:author="BAREAU Cyrille" w:date="2022-03-30T17:10:00Z">
        <w:r>
          <w:t>Table 8.3.6.7.1</w:t>
        </w:r>
      </w:ins>
      <w:ins w:id="1691" w:author="BAREAU Cyrille" w:date="2022-04-26T15:47:00Z">
        <w:r w:rsidR="00F1279E">
          <w:t>-1</w:t>
        </w:r>
      </w:ins>
      <w:ins w:id="1692"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69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694" w:author="BAREAU Cyrille" w:date="2022-03-30T17:10:00Z"/>
                <w:rFonts w:eastAsia="MS Mincho"/>
                <w:lang w:eastAsia="ja-JP"/>
              </w:rPr>
            </w:pPr>
            <w:ins w:id="169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696" w:author="BAREAU Cyrille" w:date="2022-03-30T17:10:00Z"/>
                <w:rFonts w:eastAsia="MS Mincho"/>
                <w:lang w:eastAsia="ja-JP"/>
              </w:rPr>
            </w:pPr>
            <w:ins w:id="169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698" w:author="BAREAU Cyrille" w:date="2022-03-30T17:10:00Z"/>
                <w:rFonts w:eastAsia="MS Mincho"/>
                <w:lang w:eastAsia="ja-JP"/>
              </w:rPr>
            </w:pPr>
            <w:ins w:id="1699" w:author="BAREAU Cyrille" w:date="2022-03-30T17:10:00Z">
              <w:r w:rsidRPr="00500302">
                <w:rPr>
                  <w:rFonts w:eastAsia="MS Mincho"/>
                  <w:lang w:eastAsia="ja-JP"/>
                </w:rPr>
                <w:t>Note</w:t>
              </w:r>
            </w:ins>
          </w:p>
        </w:tc>
      </w:tr>
      <w:tr w:rsidR="00BB3135" w:rsidRPr="00500302" w14:paraId="78952768" w14:textId="77777777" w:rsidTr="00DC7758">
        <w:trPr>
          <w:jc w:val="center"/>
          <w:ins w:id="170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701" w:author="BAREAU Cyrille" w:date="2022-03-30T17:10:00Z"/>
                <w:rFonts w:eastAsia="MS Mincho"/>
              </w:rPr>
            </w:pPr>
            <w:ins w:id="1702"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703" w:author="BAREAU Cyrille" w:date="2022-03-30T17:10:00Z"/>
                <w:rFonts w:eastAsia="MS Mincho"/>
                <w:lang w:eastAsia="ja-JP"/>
              </w:rPr>
            </w:pPr>
            <w:proofErr w:type="spellStart"/>
            <w:ins w:id="1704"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705" w:author="BAREAU Cyrille" w:date="2022-03-30T17:10:00Z"/>
                <w:rFonts w:eastAsia="MS Mincho"/>
                <w:lang w:eastAsia="ja-JP"/>
              </w:rPr>
            </w:pPr>
            <w:ins w:id="1706"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707" w:author="BAREAU Cyrille" w:date="2022-03-30T17:10:00Z"/>
                <w:rFonts w:eastAsia="MS Mincho"/>
                <w:lang w:eastAsia="ja-JP"/>
              </w:rPr>
            </w:pPr>
          </w:p>
        </w:tc>
      </w:tr>
    </w:tbl>
    <w:p w14:paraId="0D15B560" w14:textId="77777777" w:rsidR="00BB3135" w:rsidRDefault="00BB3135" w:rsidP="00BB3135">
      <w:pPr>
        <w:rPr>
          <w:ins w:id="1708" w:author="BAREAU Cyrille" w:date="2022-03-30T17:10:00Z"/>
          <w:lang w:eastAsia="ja-JP"/>
        </w:rPr>
      </w:pPr>
    </w:p>
    <w:p w14:paraId="14DBC944" w14:textId="42CE7815" w:rsidR="00BB3135" w:rsidRDefault="00BB3135" w:rsidP="00BB3135">
      <w:pPr>
        <w:pStyle w:val="NO"/>
        <w:rPr>
          <w:ins w:id="1709" w:author="BAREAU Cyrille" w:date="2022-03-30T17:10:00Z"/>
          <w:rFonts w:eastAsia="Arial Unicode MS"/>
        </w:rPr>
      </w:pPr>
      <w:ins w:id="171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711" w:author="BAREAU Cyrille" w:date="2022-03-30T17:10:00Z"/>
          <w:rFonts w:eastAsia="Malgun Gothic"/>
          <w:lang w:eastAsia="ko-KR"/>
        </w:rPr>
      </w:pPr>
      <w:bookmarkStart w:id="1712" w:name="_Toc95746381"/>
      <w:ins w:id="1713"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712"/>
      </w:ins>
    </w:p>
    <w:p w14:paraId="76DE5117" w14:textId="77777777" w:rsidR="00BB3135" w:rsidRDefault="00BB3135" w:rsidP="00BB3135">
      <w:pPr>
        <w:rPr>
          <w:ins w:id="1714" w:author="BAREAU Cyrille" w:date="2022-03-30T17:10:00Z"/>
          <w:rFonts w:eastAsia="Malgun Gothic"/>
        </w:rPr>
      </w:pPr>
      <w:ins w:id="171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716" w:author="BAREAU Cyrille" w:date="2022-03-30T17:10:00Z"/>
          <w:rFonts w:eastAsia="Malgun Gothic"/>
          <w:lang w:eastAsia="ko-KR"/>
        </w:rPr>
      </w:pPr>
      <w:bookmarkStart w:id="1717" w:name="_Toc95746382"/>
      <w:ins w:id="1718" w:author="BAREAU Cyrille" w:date="2022-03-30T17:10:00Z">
        <w:r>
          <w:rPr>
            <w:rFonts w:eastAsia="Malgun Gothic"/>
            <w:lang w:eastAsia="ko-KR"/>
          </w:rPr>
          <w:t>8.3.6.7.3</w:t>
        </w:r>
        <w:r w:rsidRPr="00500302">
          <w:rPr>
            <w:rFonts w:eastAsia="Malgun Gothic"/>
            <w:lang w:eastAsia="ko-KR"/>
          </w:rPr>
          <w:tab/>
          <w:t>Retrieve</w:t>
        </w:r>
        <w:bookmarkEnd w:id="1717"/>
      </w:ins>
    </w:p>
    <w:p w14:paraId="45962BCE" w14:textId="77777777" w:rsidR="00BB3135" w:rsidRPr="00500302" w:rsidRDefault="00BB3135" w:rsidP="00BB3135">
      <w:pPr>
        <w:rPr>
          <w:ins w:id="1719" w:author="BAREAU Cyrille" w:date="2022-03-30T17:10:00Z"/>
        </w:rPr>
      </w:pPr>
      <w:ins w:id="172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721" w:author="BAREAU Cyrille" w:date="2022-03-30T17:10:00Z"/>
          <w:rFonts w:eastAsia="Malgun Gothic"/>
          <w:lang w:eastAsia="ko-KR"/>
        </w:rPr>
      </w:pPr>
      <w:bookmarkStart w:id="1722" w:name="_Toc95746383"/>
      <w:ins w:id="1723"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722"/>
      </w:ins>
    </w:p>
    <w:p w14:paraId="0AC91300" w14:textId="77777777" w:rsidR="00BB3135" w:rsidRPr="00500302" w:rsidRDefault="00BB3135" w:rsidP="00BB3135">
      <w:pPr>
        <w:rPr>
          <w:ins w:id="1724" w:author="BAREAU Cyrille" w:date="2022-03-30T17:10:00Z"/>
        </w:rPr>
      </w:pPr>
      <w:ins w:id="172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726" w:author="BAREAU Cyrille" w:date="2022-03-30T17:10:00Z"/>
          <w:rFonts w:eastAsia="Malgun Gothic"/>
          <w:lang w:eastAsia="ko-KR"/>
        </w:rPr>
      </w:pPr>
      <w:bookmarkStart w:id="1727" w:name="_Toc95746384"/>
      <w:ins w:id="1728" w:author="BAREAU Cyrille" w:date="2022-03-30T17:10:00Z">
        <w:r>
          <w:rPr>
            <w:rFonts w:eastAsia="Malgun Gothic"/>
            <w:lang w:eastAsia="ko-KR"/>
          </w:rPr>
          <w:t>8.3.6.7.5</w:t>
        </w:r>
        <w:r w:rsidRPr="00500302">
          <w:rPr>
            <w:rFonts w:eastAsia="Malgun Gothic"/>
            <w:lang w:eastAsia="ko-KR"/>
          </w:rPr>
          <w:tab/>
          <w:t>Delete</w:t>
        </w:r>
        <w:bookmarkEnd w:id="1727"/>
      </w:ins>
    </w:p>
    <w:p w14:paraId="6A126208" w14:textId="77777777" w:rsidR="00BB3135" w:rsidRPr="00500302" w:rsidRDefault="00BB3135" w:rsidP="00BB3135">
      <w:pPr>
        <w:rPr>
          <w:ins w:id="1729" w:author="BAREAU Cyrille" w:date="2022-03-30T17:10:00Z"/>
          <w:rFonts w:eastAsia="Malgun Gothic"/>
        </w:rPr>
      </w:pPr>
      <w:ins w:id="173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E47C23E" w14:textId="77777777" w:rsidR="00BB3135" w:rsidRPr="00500302" w:rsidRDefault="00BB3135" w:rsidP="00BB3135">
      <w:pPr>
        <w:pStyle w:val="Titre5"/>
        <w:rPr>
          <w:ins w:id="1731" w:author="BAREAU Cyrille" w:date="2022-03-30T17:10:00Z"/>
          <w:rFonts w:eastAsia="Malgun Gothic"/>
          <w:lang w:eastAsia="ko-KR"/>
        </w:rPr>
      </w:pPr>
      <w:bookmarkStart w:id="1732" w:name="_Toc95746386"/>
      <w:ins w:id="1733"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734" w:author="BAREAU Cyrille" w:date="2022-03-30T17:10:00Z"/>
          <w:rFonts w:eastAsia="Arial Unicode MS"/>
        </w:rPr>
      </w:pPr>
      <w:ins w:id="1735"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736" w:author="BAREAU Cyrille" w:date="2022-03-30T17:10:00Z"/>
          <w:rFonts w:ascii="Times New Roman" w:hAnsi="Times New Roman"/>
          <w:sz w:val="20"/>
          <w:szCs w:val="20"/>
        </w:rPr>
      </w:pPr>
      <w:ins w:id="1737"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738" w:author="BAREAU Cyrille" w:date="2022-03-30T17:10:00Z"/>
          <w:rFonts w:eastAsia="Malgun Gothic"/>
        </w:rPr>
      </w:pPr>
      <w:ins w:id="1739"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740" w:author="BAREAU Cyrille" w:date="2022-03-30T17:10:00Z"/>
          <w:lang w:eastAsia="ja-JP"/>
        </w:rPr>
      </w:pPr>
      <w:ins w:id="1741"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732"/>
      </w:ins>
    </w:p>
    <w:p w14:paraId="6703FACA" w14:textId="77777777" w:rsidR="00BB3135" w:rsidRPr="00500302" w:rsidRDefault="00BB3135" w:rsidP="00BB3135">
      <w:pPr>
        <w:pStyle w:val="Titre5"/>
        <w:rPr>
          <w:ins w:id="1742" w:author="BAREAU Cyrille" w:date="2022-03-30T17:10:00Z"/>
          <w:lang w:eastAsia="ja-JP"/>
        </w:rPr>
      </w:pPr>
      <w:bookmarkStart w:id="1743" w:name="_Toc95746387"/>
      <w:ins w:id="1744" w:author="BAREAU Cyrille" w:date="2022-03-30T17:10:00Z">
        <w:r>
          <w:rPr>
            <w:lang w:eastAsia="ja-JP"/>
          </w:rPr>
          <w:t>8.3.6.8</w:t>
        </w:r>
        <w:r w:rsidRPr="00500302">
          <w:rPr>
            <w:lang w:eastAsia="ja-JP"/>
          </w:rPr>
          <w:t>.1</w:t>
        </w:r>
        <w:r w:rsidRPr="00500302">
          <w:rPr>
            <w:lang w:eastAsia="ja-JP"/>
          </w:rPr>
          <w:tab/>
          <w:t>Introduction</w:t>
        </w:r>
        <w:bookmarkEnd w:id="1743"/>
      </w:ins>
    </w:p>
    <w:p w14:paraId="1EB8F605" w14:textId="77777777" w:rsidR="00BB3135" w:rsidRPr="00500302" w:rsidRDefault="00BB3135" w:rsidP="00BB3135">
      <w:pPr>
        <w:rPr>
          <w:ins w:id="1745" w:author="BAREAU Cyrille" w:date="2022-03-30T17:10:00Z"/>
        </w:rPr>
      </w:pPr>
      <w:ins w:id="1746"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230A0748" w:rsidR="00BB3135" w:rsidRPr="00500302" w:rsidRDefault="00BB3135" w:rsidP="00BB3135">
      <w:pPr>
        <w:pStyle w:val="TH"/>
        <w:rPr>
          <w:ins w:id="1747" w:author="BAREAU Cyrille" w:date="2022-03-30T17:10:00Z"/>
          <w:rFonts w:eastAsia="MS Mincho"/>
          <w:lang w:eastAsia="ja-JP"/>
        </w:rPr>
      </w:pPr>
      <w:ins w:id="1748" w:author="BAREAU Cyrille" w:date="2022-03-30T17:10:00Z">
        <w:r>
          <w:t>Table 8.3.6.8.1</w:t>
        </w:r>
      </w:ins>
      <w:ins w:id="1749" w:author="BAREAU Cyrille" w:date="2022-04-26T15:47:00Z">
        <w:r w:rsidR="00F1279E">
          <w:t>-1</w:t>
        </w:r>
      </w:ins>
      <w:ins w:id="1750"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75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752" w:author="BAREAU Cyrille" w:date="2022-03-30T17:10:00Z"/>
                <w:rFonts w:eastAsia="MS Mincho"/>
                <w:lang w:eastAsia="ja-JP"/>
              </w:rPr>
            </w:pPr>
            <w:ins w:id="175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754" w:author="BAREAU Cyrille" w:date="2022-03-30T17:10:00Z"/>
                <w:rFonts w:eastAsia="MS Mincho"/>
                <w:lang w:eastAsia="ja-JP"/>
              </w:rPr>
            </w:pPr>
            <w:ins w:id="175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756" w:author="BAREAU Cyrille" w:date="2022-03-30T17:10:00Z"/>
                <w:rFonts w:eastAsia="MS Mincho"/>
                <w:lang w:eastAsia="ja-JP"/>
              </w:rPr>
            </w:pPr>
            <w:ins w:id="1757" w:author="BAREAU Cyrille" w:date="2022-03-30T17:10:00Z">
              <w:r w:rsidRPr="00500302">
                <w:rPr>
                  <w:rFonts w:eastAsia="MS Mincho"/>
                  <w:lang w:eastAsia="ja-JP"/>
                </w:rPr>
                <w:t>Note</w:t>
              </w:r>
            </w:ins>
          </w:p>
        </w:tc>
      </w:tr>
      <w:tr w:rsidR="00BB3135" w:rsidRPr="00500302" w14:paraId="4928767B" w14:textId="77777777" w:rsidTr="00DC7758">
        <w:trPr>
          <w:jc w:val="center"/>
          <w:ins w:id="175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759" w:author="BAREAU Cyrille" w:date="2022-03-30T17:10:00Z"/>
                <w:rFonts w:eastAsia="MS Mincho"/>
              </w:rPr>
            </w:pPr>
            <w:ins w:id="1760"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761" w:author="BAREAU Cyrille" w:date="2022-03-30T17:10:00Z"/>
                <w:rFonts w:eastAsia="MS Mincho"/>
                <w:lang w:eastAsia="ja-JP"/>
              </w:rPr>
            </w:pPr>
            <w:proofErr w:type="spellStart"/>
            <w:ins w:id="1762"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763" w:author="BAREAU Cyrille" w:date="2022-03-30T17:10:00Z"/>
                <w:rFonts w:eastAsia="MS Mincho"/>
                <w:lang w:eastAsia="ja-JP"/>
              </w:rPr>
            </w:pPr>
            <w:ins w:id="1764"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765" w:author="BAREAU Cyrille" w:date="2022-03-30T17:10:00Z"/>
                <w:rFonts w:eastAsia="MS Mincho"/>
                <w:lang w:eastAsia="ja-JP"/>
              </w:rPr>
            </w:pPr>
          </w:p>
        </w:tc>
      </w:tr>
    </w:tbl>
    <w:p w14:paraId="305619F0" w14:textId="77777777" w:rsidR="00BB3135" w:rsidRDefault="00BB3135" w:rsidP="00BB3135">
      <w:pPr>
        <w:rPr>
          <w:ins w:id="1766" w:author="BAREAU Cyrille" w:date="2022-03-30T17:10:00Z"/>
          <w:lang w:eastAsia="ja-JP"/>
        </w:rPr>
      </w:pPr>
    </w:p>
    <w:p w14:paraId="722DCA13" w14:textId="05E1A27C" w:rsidR="00BB3135" w:rsidRDefault="00BB3135" w:rsidP="00BB3135">
      <w:pPr>
        <w:pStyle w:val="NO"/>
        <w:rPr>
          <w:ins w:id="1767" w:author="BAREAU Cyrille" w:date="2022-03-30T17:10:00Z"/>
          <w:rFonts w:eastAsia="Arial Unicode MS"/>
        </w:rPr>
      </w:pPr>
      <w:ins w:id="176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769" w:author="BAREAU Cyrille" w:date="2022-03-30T17:10:00Z"/>
          <w:rFonts w:eastAsia="Malgun Gothic"/>
          <w:lang w:eastAsia="ko-KR"/>
        </w:rPr>
      </w:pPr>
      <w:bookmarkStart w:id="1770" w:name="_Toc95746388"/>
      <w:ins w:id="1771" w:author="BAREAU Cyrille" w:date="2022-03-30T17:10:00Z">
        <w:r>
          <w:rPr>
            <w:rFonts w:eastAsia="Malgun Gothic"/>
            <w:lang w:eastAsia="ko-KR"/>
          </w:rPr>
          <w:lastRenderedPageBreak/>
          <w:t>8.3.6.8.2</w:t>
        </w:r>
        <w:r w:rsidRPr="00500302">
          <w:rPr>
            <w:rFonts w:eastAsia="Malgun Gothic"/>
            <w:lang w:eastAsia="ko-KR"/>
          </w:rPr>
          <w:tab/>
        </w:r>
        <w:r>
          <w:rPr>
            <w:rFonts w:eastAsia="Malgun Gothic"/>
            <w:lang w:eastAsia="ko-KR"/>
          </w:rPr>
          <w:t>Create</w:t>
        </w:r>
        <w:bookmarkEnd w:id="1770"/>
      </w:ins>
    </w:p>
    <w:p w14:paraId="74520A3A" w14:textId="77777777" w:rsidR="00BB3135" w:rsidRDefault="00BB3135" w:rsidP="00BB3135">
      <w:pPr>
        <w:rPr>
          <w:ins w:id="1772" w:author="BAREAU Cyrille" w:date="2022-03-30T17:10:00Z"/>
          <w:rFonts w:eastAsia="Malgun Gothic"/>
        </w:rPr>
      </w:pPr>
      <w:ins w:id="177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774" w:author="BAREAU Cyrille" w:date="2022-03-30T17:10:00Z"/>
          <w:rFonts w:eastAsia="Malgun Gothic"/>
          <w:lang w:eastAsia="ko-KR"/>
        </w:rPr>
      </w:pPr>
      <w:bookmarkStart w:id="1775" w:name="_Toc95746389"/>
      <w:ins w:id="1776" w:author="BAREAU Cyrille" w:date="2022-03-30T17:10:00Z">
        <w:r>
          <w:rPr>
            <w:rFonts w:eastAsia="Malgun Gothic"/>
            <w:lang w:eastAsia="ko-KR"/>
          </w:rPr>
          <w:t>8.3.6.8.3</w:t>
        </w:r>
        <w:r w:rsidRPr="00500302">
          <w:rPr>
            <w:rFonts w:eastAsia="Malgun Gothic"/>
            <w:lang w:eastAsia="ko-KR"/>
          </w:rPr>
          <w:tab/>
          <w:t>Retrieve</w:t>
        </w:r>
        <w:bookmarkEnd w:id="1775"/>
      </w:ins>
    </w:p>
    <w:p w14:paraId="01A688AC" w14:textId="77777777" w:rsidR="00BB3135" w:rsidRPr="00500302" w:rsidRDefault="00BB3135" w:rsidP="00BB3135">
      <w:pPr>
        <w:rPr>
          <w:ins w:id="1777" w:author="BAREAU Cyrille" w:date="2022-03-30T17:10:00Z"/>
        </w:rPr>
      </w:pPr>
      <w:ins w:id="177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779" w:author="BAREAU Cyrille" w:date="2022-03-30T17:10:00Z"/>
          <w:rFonts w:eastAsia="Malgun Gothic"/>
          <w:lang w:eastAsia="ko-KR"/>
        </w:rPr>
      </w:pPr>
      <w:bookmarkStart w:id="1780" w:name="_Toc95746390"/>
      <w:ins w:id="1781" w:author="BAREAU Cyrille" w:date="2022-03-30T17:10:00Z">
        <w:r>
          <w:rPr>
            <w:rFonts w:eastAsia="Malgun Gothic"/>
            <w:lang w:eastAsia="ko-KR"/>
          </w:rPr>
          <w:t>8.3.6.8.4</w:t>
        </w:r>
        <w:r w:rsidRPr="00500302">
          <w:rPr>
            <w:rFonts w:eastAsia="Malgun Gothic"/>
            <w:lang w:eastAsia="ko-KR"/>
          </w:rPr>
          <w:tab/>
        </w:r>
        <w:r>
          <w:rPr>
            <w:rFonts w:eastAsia="Malgun Gothic"/>
            <w:lang w:eastAsia="ko-KR"/>
          </w:rPr>
          <w:t>Update</w:t>
        </w:r>
        <w:bookmarkEnd w:id="1780"/>
      </w:ins>
    </w:p>
    <w:p w14:paraId="643C0CAF" w14:textId="77777777" w:rsidR="00BB3135" w:rsidRPr="00500302" w:rsidRDefault="00BB3135" w:rsidP="00BB3135">
      <w:pPr>
        <w:rPr>
          <w:ins w:id="1782" w:author="BAREAU Cyrille" w:date="2022-03-30T17:10:00Z"/>
        </w:rPr>
      </w:pPr>
      <w:ins w:id="178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784" w:author="BAREAU Cyrille" w:date="2022-03-30T17:10:00Z"/>
          <w:rFonts w:eastAsia="Malgun Gothic"/>
          <w:lang w:eastAsia="ko-KR"/>
        </w:rPr>
      </w:pPr>
      <w:bookmarkStart w:id="1785" w:name="_Toc95746391"/>
      <w:ins w:id="1786" w:author="BAREAU Cyrille" w:date="2022-03-30T17:10:00Z">
        <w:r>
          <w:rPr>
            <w:rFonts w:eastAsia="Malgun Gothic"/>
            <w:lang w:eastAsia="ko-KR"/>
          </w:rPr>
          <w:t>8.3.6.8.5</w:t>
        </w:r>
        <w:r w:rsidRPr="00500302">
          <w:rPr>
            <w:rFonts w:eastAsia="Malgun Gothic"/>
            <w:lang w:eastAsia="ko-KR"/>
          </w:rPr>
          <w:tab/>
          <w:t>Delete</w:t>
        </w:r>
        <w:bookmarkEnd w:id="1785"/>
      </w:ins>
    </w:p>
    <w:p w14:paraId="45E4D058" w14:textId="77777777" w:rsidR="00BB3135" w:rsidRPr="00500302" w:rsidRDefault="00BB3135" w:rsidP="00BB3135">
      <w:pPr>
        <w:rPr>
          <w:ins w:id="1787" w:author="BAREAU Cyrille" w:date="2022-03-30T17:10:00Z"/>
          <w:rFonts w:eastAsia="Malgun Gothic"/>
        </w:rPr>
      </w:pPr>
      <w:ins w:id="178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619AAE3" w14:textId="77777777" w:rsidR="00BB3135" w:rsidRPr="00500302" w:rsidRDefault="00BB3135" w:rsidP="00BB3135">
      <w:pPr>
        <w:pStyle w:val="Titre5"/>
        <w:rPr>
          <w:ins w:id="1789" w:author="BAREAU Cyrille" w:date="2022-03-30T17:10:00Z"/>
          <w:rFonts w:eastAsia="Malgun Gothic"/>
          <w:lang w:eastAsia="ko-KR"/>
        </w:rPr>
      </w:pPr>
      <w:bookmarkStart w:id="1790" w:name="_Toc95746393"/>
      <w:ins w:id="1791"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792" w:author="BAREAU Cyrille" w:date="2022-03-30T17:10:00Z"/>
          <w:rFonts w:eastAsia="Arial Unicode MS"/>
        </w:rPr>
      </w:pPr>
      <w:ins w:id="1793"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794" w:author="BAREAU Cyrille" w:date="2022-03-30T17:10:00Z"/>
          <w:rFonts w:ascii="Times New Roman" w:hAnsi="Times New Roman"/>
          <w:sz w:val="20"/>
          <w:szCs w:val="20"/>
        </w:rPr>
      </w:pPr>
      <w:ins w:id="1795"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796" w:author="BAREAU Cyrille" w:date="2022-03-30T17:10:00Z"/>
          <w:rFonts w:eastAsia="Malgun Gothic"/>
        </w:rPr>
      </w:pPr>
      <w:ins w:id="1797"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798" w:author="BAREAU Cyrille" w:date="2022-03-30T17:10:00Z"/>
          <w:lang w:eastAsia="ja-JP"/>
        </w:rPr>
      </w:pPr>
      <w:ins w:id="1799"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790"/>
      </w:ins>
    </w:p>
    <w:p w14:paraId="1B675476" w14:textId="77777777" w:rsidR="00BB3135" w:rsidRPr="00500302" w:rsidRDefault="00BB3135" w:rsidP="00BB3135">
      <w:pPr>
        <w:pStyle w:val="Titre5"/>
        <w:rPr>
          <w:ins w:id="1800" w:author="BAREAU Cyrille" w:date="2022-03-30T17:10:00Z"/>
          <w:lang w:eastAsia="ja-JP"/>
        </w:rPr>
      </w:pPr>
      <w:bookmarkStart w:id="1801" w:name="_Toc95746394"/>
      <w:ins w:id="1802" w:author="BAREAU Cyrille" w:date="2022-03-30T17:10:00Z">
        <w:r>
          <w:rPr>
            <w:lang w:eastAsia="ja-JP"/>
          </w:rPr>
          <w:t>8.3.6.9</w:t>
        </w:r>
        <w:r w:rsidRPr="00500302">
          <w:rPr>
            <w:lang w:eastAsia="ja-JP"/>
          </w:rPr>
          <w:t>.1</w:t>
        </w:r>
        <w:r w:rsidRPr="00500302">
          <w:rPr>
            <w:lang w:eastAsia="ja-JP"/>
          </w:rPr>
          <w:tab/>
          <w:t>Introduction</w:t>
        </w:r>
        <w:bookmarkEnd w:id="1801"/>
      </w:ins>
    </w:p>
    <w:p w14:paraId="661FE332" w14:textId="77777777" w:rsidR="00BB3135" w:rsidRPr="00500302" w:rsidRDefault="00BB3135" w:rsidP="00BB3135">
      <w:pPr>
        <w:rPr>
          <w:ins w:id="1803" w:author="BAREAU Cyrille" w:date="2022-03-30T17:10:00Z"/>
        </w:rPr>
      </w:pPr>
      <w:ins w:id="1804"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64114636" w:rsidR="00BB3135" w:rsidRPr="00500302" w:rsidRDefault="00BB3135" w:rsidP="00BB3135">
      <w:pPr>
        <w:pStyle w:val="TH"/>
        <w:rPr>
          <w:ins w:id="1805" w:author="BAREAU Cyrille" w:date="2022-03-30T17:10:00Z"/>
          <w:rFonts w:eastAsia="MS Mincho"/>
          <w:lang w:eastAsia="ja-JP"/>
        </w:rPr>
      </w:pPr>
      <w:ins w:id="1806" w:author="BAREAU Cyrille" w:date="2022-03-30T17:10:00Z">
        <w:r>
          <w:t>Table 8.3.6.9.1</w:t>
        </w:r>
      </w:ins>
      <w:ins w:id="1807" w:author="BAREAU Cyrille" w:date="2022-04-26T15:47:00Z">
        <w:r w:rsidR="00F1279E">
          <w:t>-1</w:t>
        </w:r>
      </w:ins>
      <w:ins w:id="1808"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809"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81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811" w:author="BAREAU Cyrille" w:date="2022-03-30T17:10:00Z"/>
                <w:rFonts w:eastAsia="MS Mincho"/>
                <w:lang w:eastAsia="ja-JP"/>
              </w:rPr>
            </w:pPr>
            <w:ins w:id="181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813" w:author="BAREAU Cyrille" w:date="2022-03-30T17:10:00Z"/>
                <w:rFonts w:eastAsia="MS Mincho"/>
                <w:lang w:eastAsia="ja-JP"/>
              </w:rPr>
            </w:pPr>
            <w:ins w:id="181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815" w:author="BAREAU Cyrille" w:date="2022-03-30T17:10:00Z"/>
                <w:rFonts w:eastAsia="MS Mincho"/>
                <w:lang w:eastAsia="ja-JP"/>
              </w:rPr>
            </w:pPr>
            <w:ins w:id="1816" w:author="BAREAU Cyrille" w:date="2022-03-30T17:10:00Z">
              <w:r w:rsidRPr="00500302">
                <w:rPr>
                  <w:rFonts w:eastAsia="MS Mincho"/>
                  <w:lang w:eastAsia="ja-JP"/>
                </w:rPr>
                <w:t>Note</w:t>
              </w:r>
            </w:ins>
          </w:p>
        </w:tc>
      </w:tr>
      <w:tr w:rsidR="00BB3135" w:rsidRPr="00500302" w14:paraId="16E236F8" w14:textId="77777777" w:rsidTr="00DC7758">
        <w:trPr>
          <w:jc w:val="center"/>
          <w:ins w:id="181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818" w:author="BAREAU Cyrille" w:date="2022-03-30T17:10:00Z"/>
                <w:rFonts w:eastAsia="MS Mincho"/>
              </w:rPr>
            </w:pPr>
            <w:ins w:id="1819"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820" w:author="BAREAU Cyrille" w:date="2022-03-30T17:10:00Z"/>
                <w:rFonts w:eastAsia="MS Mincho"/>
                <w:lang w:eastAsia="ja-JP"/>
              </w:rPr>
            </w:pPr>
            <w:proofErr w:type="spellStart"/>
            <w:ins w:id="1821"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822" w:author="BAREAU Cyrille" w:date="2022-03-30T17:10:00Z"/>
                <w:rFonts w:eastAsia="MS Mincho"/>
                <w:lang w:eastAsia="ja-JP"/>
              </w:rPr>
            </w:pPr>
            <w:ins w:id="1823"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824" w:author="BAREAU Cyrille" w:date="2022-03-30T17:10:00Z"/>
                <w:rFonts w:eastAsia="MS Mincho"/>
                <w:lang w:eastAsia="ja-JP"/>
              </w:rPr>
            </w:pPr>
          </w:p>
        </w:tc>
      </w:tr>
    </w:tbl>
    <w:p w14:paraId="7F637772" w14:textId="77777777" w:rsidR="00BB3135" w:rsidRDefault="00BB3135" w:rsidP="00BB3135">
      <w:pPr>
        <w:rPr>
          <w:ins w:id="1825" w:author="BAREAU Cyrille" w:date="2022-03-30T17:10:00Z"/>
          <w:lang w:eastAsia="ja-JP"/>
        </w:rPr>
      </w:pPr>
    </w:p>
    <w:p w14:paraId="25EA48D3" w14:textId="2DBEE006" w:rsidR="00BB3135" w:rsidRDefault="00BB3135" w:rsidP="00BB3135">
      <w:pPr>
        <w:pStyle w:val="NO"/>
        <w:rPr>
          <w:ins w:id="1826" w:author="BAREAU Cyrille" w:date="2022-03-30T17:10:00Z"/>
          <w:rFonts w:eastAsia="Arial Unicode MS"/>
        </w:rPr>
      </w:pPr>
      <w:ins w:id="182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1828" w:author="BAREAU Cyrille" w:date="2022-03-30T17:10:00Z"/>
          <w:rFonts w:eastAsia="Malgun Gothic"/>
          <w:lang w:eastAsia="ko-KR"/>
        </w:rPr>
      </w:pPr>
      <w:bookmarkStart w:id="1829" w:name="_Toc95746395"/>
      <w:ins w:id="1830"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829"/>
      </w:ins>
    </w:p>
    <w:p w14:paraId="079C5A2D" w14:textId="77777777" w:rsidR="00BB3135" w:rsidRDefault="00BB3135" w:rsidP="00BB3135">
      <w:pPr>
        <w:rPr>
          <w:ins w:id="1831" w:author="BAREAU Cyrille" w:date="2022-03-30T17:10:00Z"/>
          <w:rFonts w:eastAsia="Malgun Gothic"/>
        </w:rPr>
      </w:pPr>
      <w:ins w:id="183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833" w:author="BAREAU Cyrille" w:date="2022-03-30T17:10:00Z"/>
          <w:rFonts w:eastAsia="Malgun Gothic"/>
        </w:rPr>
      </w:pPr>
      <w:ins w:id="183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835" w:author="BAREAU Cyrille" w:date="2022-03-31T17:37:00Z">
        <w:r w:rsidR="00976157">
          <w:rPr>
            <w:rFonts w:eastAsia="Malgun Gothic"/>
          </w:rPr>
          <w:t>create</w:t>
        </w:r>
      </w:ins>
      <w:ins w:id="1836"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837" w:author="BAREAU Cyrille" w:date="2022-03-30T17:10:00Z"/>
          <w:rFonts w:eastAsia="Malgun Gothic"/>
          <w:lang w:eastAsia="ko-KR"/>
        </w:rPr>
      </w:pPr>
      <w:bookmarkStart w:id="1838" w:name="_Toc95746396"/>
      <w:ins w:id="1839" w:author="BAREAU Cyrille" w:date="2022-03-30T17:10:00Z">
        <w:r>
          <w:rPr>
            <w:rFonts w:eastAsia="Malgun Gothic"/>
            <w:lang w:eastAsia="ko-KR"/>
          </w:rPr>
          <w:t>8.3.6.9.3</w:t>
        </w:r>
        <w:r w:rsidRPr="00500302">
          <w:rPr>
            <w:rFonts w:eastAsia="Malgun Gothic"/>
            <w:lang w:eastAsia="ko-KR"/>
          </w:rPr>
          <w:tab/>
          <w:t>Retrieve</w:t>
        </w:r>
        <w:bookmarkEnd w:id="1838"/>
      </w:ins>
    </w:p>
    <w:p w14:paraId="10F64861" w14:textId="77777777" w:rsidR="00BB3135" w:rsidRPr="00500302" w:rsidRDefault="00BB3135" w:rsidP="00BB3135">
      <w:pPr>
        <w:rPr>
          <w:ins w:id="1840" w:author="BAREAU Cyrille" w:date="2022-03-30T17:10:00Z"/>
        </w:rPr>
      </w:pPr>
      <w:ins w:id="184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842" w:author="BAREAU Cyrille" w:date="2022-03-30T17:10:00Z"/>
          <w:rFonts w:eastAsia="Malgun Gothic"/>
          <w:lang w:eastAsia="ko-KR"/>
        </w:rPr>
      </w:pPr>
      <w:bookmarkStart w:id="1843" w:name="_Toc95746397"/>
      <w:ins w:id="1844"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843"/>
      </w:ins>
    </w:p>
    <w:p w14:paraId="5EC00C84" w14:textId="77777777" w:rsidR="00BB3135" w:rsidRPr="00500302" w:rsidRDefault="00BB3135" w:rsidP="00BB3135">
      <w:pPr>
        <w:rPr>
          <w:ins w:id="1845" w:author="BAREAU Cyrille" w:date="2022-03-30T17:10:00Z"/>
        </w:rPr>
      </w:pPr>
      <w:ins w:id="184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1847" w:author="BAREAU Cyrille" w:date="2022-03-30T17:10:00Z"/>
          <w:rFonts w:eastAsia="Malgun Gothic"/>
          <w:lang w:eastAsia="ko-KR"/>
        </w:rPr>
      </w:pPr>
      <w:bookmarkStart w:id="1848" w:name="_Toc95746398"/>
      <w:ins w:id="1849" w:author="BAREAU Cyrille" w:date="2022-03-30T17:10:00Z">
        <w:r>
          <w:rPr>
            <w:rFonts w:eastAsia="Malgun Gothic"/>
            <w:lang w:eastAsia="ko-KR"/>
          </w:rPr>
          <w:t>8.3.6.9.5</w:t>
        </w:r>
        <w:r w:rsidRPr="00500302">
          <w:rPr>
            <w:rFonts w:eastAsia="Malgun Gothic"/>
            <w:lang w:eastAsia="ko-KR"/>
          </w:rPr>
          <w:tab/>
          <w:t>Delete</w:t>
        </w:r>
        <w:bookmarkEnd w:id="1848"/>
      </w:ins>
    </w:p>
    <w:p w14:paraId="73C1562D" w14:textId="77777777" w:rsidR="00BB3135" w:rsidRPr="00500302" w:rsidRDefault="00BB3135" w:rsidP="00BB3135">
      <w:pPr>
        <w:rPr>
          <w:ins w:id="1850" w:author="BAREAU Cyrille" w:date="2022-03-30T17:10:00Z"/>
          <w:rFonts w:eastAsia="Malgun Gothic"/>
        </w:rPr>
      </w:pPr>
      <w:ins w:id="185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13F97A" w14:textId="77777777" w:rsidR="00BB3135" w:rsidRPr="00500302" w:rsidRDefault="00BB3135" w:rsidP="00BB3135">
      <w:pPr>
        <w:pStyle w:val="Titre5"/>
        <w:rPr>
          <w:ins w:id="1852" w:author="BAREAU Cyrille" w:date="2022-03-30T17:10:00Z"/>
          <w:rFonts w:eastAsia="Malgun Gothic"/>
          <w:lang w:eastAsia="ko-KR"/>
        </w:rPr>
      </w:pPr>
      <w:bookmarkStart w:id="1853" w:name="_Toc95746400"/>
      <w:ins w:id="1854" w:author="BAREAU Cyrille" w:date="2022-03-30T17:10:00Z">
        <w:r>
          <w:rPr>
            <w:rFonts w:eastAsia="Malgun Gothic"/>
            <w:lang w:eastAsia="ko-KR"/>
          </w:rPr>
          <w:lastRenderedPageBreak/>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1855" w:author="BAREAU Cyrille" w:date="2022-03-30T17:10:00Z"/>
          <w:rFonts w:eastAsia="Arial Unicode MS"/>
        </w:rPr>
      </w:pPr>
      <w:ins w:id="1856"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1857" w:author="BAREAU Cyrille" w:date="2022-03-30T17:10:00Z"/>
          <w:rFonts w:ascii="Times New Roman" w:eastAsia="Malgun Gothic" w:hAnsi="Times New Roman"/>
          <w:sz w:val="20"/>
          <w:szCs w:val="20"/>
        </w:rPr>
      </w:pPr>
      <w:ins w:id="1858"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1859" w:author="BAREAU Cyrille" w:date="2022-03-30T17:10:00Z"/>
          <w:rFonts w:eastAsia="Malgun Gothic"/>
        </w:rPr>
      </w:pPr>
      <w:ins w:id="1860"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1861" w:author="BAREAU Cyrille" w:date="2022-03-30T17:10:00Z"/>
          <w:lang w:eastAsia="ja-JP"/>
        </w:rPr>
      </w:pPr>
      <w:ins w:id="1862" w:author="BAREAU Cyrille" w:date="2022-03-30T17:10:00Z">
        <w:r>
          <w:rPr>
            <w:lang w:eastAsia="ja-JP"/>
          </w:rPr>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1853"/>
      </w:ins>
    </w:p>
    <w:p w14:paraId="460B471D" w14:textId="77777777" w:rsidR="00BB3135" w:rsidRPr="00500302" w:rsidRDefault="00BB3135" w:rsidP="00BB3135">
      <w:pPr>
        <w:pStyle w:val="Titre4"/>
        <w:rPr>
          <w:ins w:id="1863" w:author="BAREAU Cyrille" w:date="2022-03-30T17:10:00Z"/>
          <w:lang w:eastAsia="ja-JP"/>
        </w:rPr>
      </w:pPr>
      <w:bookmarkStart w:id="1864" w:name="_Toc95746401"/>
      <w:ins w:id="1865" w:author="BAREAU Cyrille" w:date="2022-03-30T17:10:00Z">
        <w:r>
          <w:rPr>
            <w:lang w:eastAsia="ja-JP"/>
          </w:rPr>
          <w:t>8.3.7</w:t>
        </w:r>
        <w:r w:rsidRPr="00500302">
          <w:rPr>
            <w:lang w:eastAsia="ja-JP"/>
          </w:rPr>
          <w:t>.1</w:t>
        </w:r>
        <w:r w:rsidRPr="00500302">
          <w:rPr>
            <w:lang w:eastAsia="ja-JP"/>
          </w:rPr>
          <w:tab/>
          <w:t>Introduction</w:t>
        </w:r>
        <w:bookmarkEnd w:id="1864"/>
      </w:ins>
    </w:p>
    <w:p w14:paraId="39B4017F" w14:textId="77777777" w:rsidR="00BB3135" w:rsidRPr="00500302" w:rsidRDefault="00BB3135" w:rsidP="00BB3135">
      <w:pPr>
        <w:rPr>
          <w:ins w:id="1866" w:author="BAREAU Cyrille" w:date="2022-03-30T17:10:00Z"/>
        </w:rPr>
      </w:pPr>
      <w:ins w:id="1867"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26C5911C" w:rsidR="00BB3135" w:rsidRPr="00500302" w:rsidRDefault="00BB3135" w:rsidP="00BB3135">
      <w:pPr>
        <w:pStyle w:val="TH"/>
        <w:rPr>
          <w:ins w:id="1868" w:author="BAREAU Cyrille" w:date="2022-03-30T17:10:00Z"/>
          <w:rFonts w:eastAsia="MS Mincho"/>
          <w:lang w:eastAsia="ja-JP"/>
        </w:rPr>
      </w:pPr>
      <w:ins w:id="1869" w:author="BAREAU Cyrille" w:date="2022-03-30T17:10:00Z">
        <w:r>
          <w:t>Table 8.3.7.1</w:t>
        </w:r>
      </w:ins>
      <w:ins w:id="1870" w:author="BAREAU Cyrille" w:date="2022-04-26T15:47:00Z">
        <w:r w:rsidR="00F1279E">
          <w:t>-1</w:t>
        </w:r>
      </w:ins>
      <w:ins w:id="1871"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187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1873" w:author="BAREAU Cyrille" w:date="2022-03-30T17:10:00Z"/>
                <w:rFonts w:eastAsia="MS Mincho"/>
                <w:lang w:eastAsia="ja-JP"/>
              </w:rPr>
            </w:pPr>
            <w:ins w:id="187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1875" w:author="BAREAU Cyrille" w:date="2022-03-30T17:10:00Z"/>
                <w:rFonts w:eastAsia="MS Mincho"/>
                <w:lang w:eastAsia="ja-JP"/>
              </w:rPr>
            </w:pPr>
            <w:ins w:id="187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1877" w:author="BAREAU Cyrille" w:date="2022-03-30T17:10:00Z"/>
                <w:rFonts w:eastAsia="MS Mincho"/>
                <w:lang w:eastAsia="ja-JP"/>
              </w:rPr>
            </w:pPr>
            <w:ins w:id="1878" w:author="BAREAU Cyrille" w:date="2022-03-30T17:10:00Z">
              <w:r w:rsidRPr="00500302">
                <w:rPr>
                  <w:rFonts w:eastAsia="MS Mincho"/>
                  <w:lang w:eastAsia="ja-JP"/>
                </w:rPr>
                <w:t>Note</w:t>
              </w:r>
            </w:ins>
          </w:p>
        </w:tc>
      </w:tr>
      <w:tr w:rsidR="00BB3135" w:rsidRPr="00500302" w14:paraId="64A14E11" w14:textId="77777777" w:rsidTr="00DC7758">
        <w:trPr>
          <w:jc w:val="center"/>
          <w:ins w:id="187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1880" w:author="BAREAU Cyrille" w:date="2022-03-30T17:10:00Z"/>
                <w:rFonts w:eastAsia="MS Mincho"/>
              </w:rPr>
            </w:pPr>
            <w:proofErr w:type="spellStart"/>
            <w:ins w:id="1881"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1882" w:author="BAREAU Cyrille" w:date="2022-03-30T17:10:00Z"/>
                <w:rFonts w:eastAsia="MS Mincho"/>
                <w:lang w:eastAsia="ja-JP"/>
              </w:rPr>
            </w:pPr>
            <w:proofErr w:type="spellStart"/>
            <w:ins w:id="1883"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1884" w:author="BAREAU Cyrille" w:date="2022-03-30T17:10:00Z"/>
                <w:rFonts w:eastAsia="SimSun"/>
              </w:rPr>
            </w:pPr>
            <w:ins w:id="1885"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1886" w:author="BAREAU Cyrille" w:date="2022-03-30T17:10:00Z"/>
                <w:rFonts w:eastAsia="MS Mincho"/>
                <w:lang w:eastAsia="ja-JP"/>
              </w:rPr>
            </w:pPr>
          </w:p>
        </w:tc>
      </w:tr>
    </w:tbl>
    <w:p w14:paraId="1B3CCD53" w14:textId="77777777" w:rsidR="00BB3135" w:rsidRDefault="00BB3135" w:rsidP="00BB3135">
      <w:pPr>
        <w:rPr>
          <w:ins w:id="1887" w:author="BAREAU Cyrille" w:date="2022-03-30T17:10:00Z"/>
          <w:lang w:eastAsia="ja-JP"/>
        </w:rPr>
      </w:pPr>
    </w:p>
    <w:p w14:paraId="069DB941" w14:textId="78B9BA58" w:rsidR="00BB3135" w:rsidRDefault="00BB3135" w:rsidP="00BB3135">
      <w:pPr>
        <w:pStyle w:val="NO"/>
        <w:rPr>
          <w:ins w:id="1888" w:author="BAREAU Cyrille" w:date="2022-03-30T17:10:00Z"/>
          <w:rFonts w:eastAsia="Arial Unicode MS"/>
        </w:rPr>
      </w:pPr>
      <w:ins w:id="188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890" w:author="BAREAU Cyrille" w:date="2022-03-31T17:31:00Z">
        <w:r w:rsidR="00820AC2">
          <w:rPr>
            <w:rFonts w:eastAsia="Arial Unicode MS"/>
          </w:rPr>
          <w:t>Creator</w:t>
        </w:r>
      </w:ins>
      <w:ins w:id="1891"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1892" w:author="BAREAU Cyrille" w:date="2022-03-30T17:10:00Z"/>
          <w:rFonts w:eastAsia="Malgun Gothic"/>
          <w:lang w:eastAsia="ko-KR"/>
        </w:rPr>
      </w:pPr>
      <w:bookmarkStart w:id="1893" w:name="_Toc95746402"/>
      <w:ins w:id="1894"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93"/>
      </w:ins>
    </w:p>
    <w:p w14:paraId="72686684" w14:textId="77777777" w:rsidR="00BB3135" w:rsidRDefault="00BB3135" w:rsidP="00BB3135">
      <w:pPr>
        <w:rPr>
          <w:ins w:id="1895" w:author="BAREAU Cyrille" w:date="2022-03-30T17:10:00Z"/>
          <w:rFonts w:eastAsia="Malgun Gothic"/>
        </w:rPr>
      </w:pPr>
      <w:ins w:id="189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1897" w:author="BAREAU Cyrille" w:date="2022-03-30T17:10:00Z"/>
          <w:rFonts w:eastAsia="Malgun Gothic"/>
        </w:rPr>
      </w:pPr>
      <w:ins w:id="189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899" w:author="BAREAU Cyrille" w:date="2022-03-31T17:37:00Z">
        <w:r w:rsidR="00976157">
          <w:rPr>
            <w:rFonts w:eastAsia="Malgun Gothic"/>
          </w:rPr>
          <w:t>create</w:t>
        </w:r>
      </w:ins>
      <w:ins w:id="1900"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1AA340A" w14:textId="77777777" w:rsidR="00BB3135" w:rsidRDefault="00BB3135" w:rsidP="00BB3135">
      <w:pPr>
        <w:rPr>
          <w:ins w:id="1901" w:author="BAREAU Cyrille" w:date="2022-03-30T17:10:00Z"/>
          <w:rFonts w:eastAsia="Malgun Gothic"/>
        </w:rPr>
      </w:pPr>
      <w:ins w:id="1902"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1903" w:author="BAREAU Cyrille" w:date="2022-03-30T17:10:00Z"/>
          <w:rFonts w:eastAsia="Malgun Gothic"/>
          <w:lang w:eastAsia="ko-KR"/>
        </w:rPr>
      </w:pPr>
      <w:bookmarkStart w:id="1904" w:name="_Toc95746403"/>
      <w:ins w:id="1905" w:author="BAREAU Cyrille" w:date="2022-03-30T17:10:00Z">
        <w:r>
          <w:rPr>
            <w:rFonts w:eastAsia="Malgun Gothic"/>
            <w:lang w:eastAsia="ko-KR"/>
          </w:rPr>
          <w:t>8.3.7.3</w:t>
        </w:r>
        <w:r w:rsidRPr="00500302">
          <w:rPr>
            <w:rFonts w:eastAsia="Malgun Gothic"/>
            <w:lang w:eastAsia="ko-KR"/>
          </w:rPr>
          <w:tab/>
          <w:t>Retrieve</w:t>
        </w:r>
        <w:bookmarkEnd w:id="1904"/>
      </w:ins>
    </w:p>
    <w:p w14:paraId="26A89911" w14:textId="77777777" w:rsidR="00BB3135" w:rsidRPr="00500302" w:rsidRDefault="00BB3135" w:rsidP="00BB3135">
      <w:pPr>
        <w:rPr>
          <w:ins w:id="1906" w:author="BAREAU Cyrille" w:date="2022-03-30T17:10:00Z"/>
        </w:rPr>
      </w:pPr>
      <w:ins w:id="190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1908" w:author="BAREAU Cyrille" w:date="2022-03-30T17:10:00Z"/>
          <w:rFonts w:eastAsia="Malgun Gothic"/>
          <w:lang w:eastAsia="ko-KR"/>
        </w:rPr>
      </w:pPr>
      <w:bookmarkStart w:id="1909" w:name="_Toc95746404"/>
      <w:ins w:id="1910"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1909"/>
      </w:ins>
    </w:p>
    <w:p w14:paraId="2FF11EBA" w14:textId="77777777" w:rsidR="00BB3135" w:rsidRPr="00500302" w:rsidRDefault="00BB3135" w:rsidP="00BB3135">
      <w:pPr>
        <w:rPr>
          <w:ins w:id="1911" w:author="BAREAU Cyrille" w:date="2022-03-30T17:10:00Z"/>
        </w:rPr>
      </w:pPr>
      <w:ins w:id="191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1913" w:author="BAREAU Cyrille" w:date="2022-03-30T17:10:00Z"/>
          <w:rFonts w:eastAsia="Malgun Gothic"/>
          <w:lang w:eastAsia="ko-KR"/>
        </w:rPr>
      </w:pPr>
      <w:bookmarkStart w:id="1914" w:name="_Toc95746405"/>
      <w:ins w:id="1915" w:author="BAREAU Cyrille" w:date="2022-03-30T17:10:00Z">
        <w:r>
          <w:rPr>
            <w:rFonts w:eastAsia="Malgun Gothic"/>
            <w:lang w:eastAsia="ko-KR"/>
          </w:rPr>
          <w:t>8.3.7.5</w:t>
        </w:r>
        <w:r w:rsidRPr="00500302">
          <w:rPr>
            <w:rFonts w:eastAsia="Malgun Gothic"/>
            <w:lang w:eastAsia="ko-KR"/>
          </w:rPr>
          <w:tab/>
          <w:t>Delete</w:t>
        </w:r>
        <w:bookmarkEnd w:id="1914"/>
      </w:ins>
    </w:p>
    <w:p w14:paraId="0A50994D" w14:textId="77777777" w:rsidR="00BB3135" w:rsidRPr="00500302" w:rsidRDefault="00BB3135" w:rsidP="00BB3135">
      <w:pPr>
        <w:rPr>
          <w:ins w:id="1916" w:author="BAREAU Cyrille" w:date="2022-03-30T17:10:00Z"/>
          <w:rFonts w:eastAsia="Malgun Gothic"/>
        </w:rPr>
      </w:pPr>
      <w:ins w:id="191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1918" w:author="BAREAU Cyrille" w:date="2022-03-30T17:10:00Z"/>
          <w:rFonts w:eastAsia="Malgun Gothic"/>
          <w:lang w:eastAsia="ko-KR"/>
        </w:rPr>
      </w:pPr>
      <w:bookmarkStart w:id="1919" w:name="_Toc95746407"/>
      <w:ins w:id="1920"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1921" w:author="BAREAU Cyrille" w:date="2022-03-30T17:10:00Z"/>
          <w:rFonts w:eastAsia="Arial Unicode MS"/>
        </w:rPr>
      </w:pPr>
      <w:ins w:id="1922"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1923" w:author="BAREAU Cyrille" w:date="2022-03-30T17:10:00Z"/>
          <w:rFonts w:ascii="Times New Roman" w:eastAsia="Malgun Gothic" w:hAnsi="Times New Roman"/>
          <w:sz w:val="20"/>
          <w:szCs w:val="20"/>
        </w:rPr>
      </w:pPr>
      <w:ins w:id="1924"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1925" w:author="BAREAU Cyrille" w:date="2022-03-30T17:10:00Z"/>
          <w:rFonts w:ascii="Times New Roman" w:eastAsia="Malgun Gothic" w:hAnsi="Times New Roman"/>
          <w:sz w:val="20"/>
          <w:szCs w:val="20"/>
        </w:rPr>
      </w:pPr>
      <w:ins w:id="1926"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1927" w:author="BAREAU Cyrille" w:date="2022-03-30T17:10:00Z"/>
          <w:rFonts w:ascii="Times New Roman" w:hAnsi="Times New Roman"/>
          <w:sz w:val="20"/>
          <w:szCs w:val="20"/>
        </w:rPr>
      </w:pPr>
      <w:ins w:id="1928"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1929" w:author="BAREAU Cyrille" w:date="2022-03-30T17:10:00Z"/>
          <w:lang w:eastAsia="ja-JP"/>
        </w:rPr>
      </w:pPr>
      <w:ins w:id="1930" w:author="BAREAU Cyrille" w:date="2022-03-30T17:10:00Z">
        <w:r>
          <w:rPr>
            <w:lang w:eastAsia="ja-JP"/>
          </w:rPr>
          <w:lastRenderedPageBreak/>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1919"/>
      </w:ins>
    </w:p>
    <w:p w14:paraId="1E8FA6BE" w14:textId="77777777" w:rsidR="00BB3135" w:rsidRPr="00500302" w:rsidRDefault="00BB3135" w:rsidP="00BB3135">
      <w:pPr>
        <w:pStyle w:val="Titre5"/>
        <w:rPr>
          <w:ins w:id="1931" w:author="BAREAU Cyrille" w:date="2022-03-30T17:10:00Z"/>
          <w:lang w:eastAsia="ja-JP"/>
        </w:rPr>
      </w:pPr>
      <w:bookmarkStart w:id="1932" w:name="_Toc95746408"/>
      <w:ins w:id="1933" w:author="BAREAU Cyrille" w:date="2022-03-30T17:10:00Z">
        <w:r>
          <w:rPr>
            <w:lang w:eastAsia="ja-JP"/>
          </w:rPr>
          <w:t>8.3.7.7</w:t>
        </w:r>
        <w:r w:rsidRPr="00500302">
          <w:rPr>
            <w:lang w:eastAsia="ja-JP"/>
          </w:rPr>
          <w:t>.1</w:t>
        </w:r>
        <w:r w:rsidRPr="00500302">
          <w:rPr>
            <w:lang w:eastAsia="ja-JP"/>
          </w:rPr>
          <w:tab/>
          <w:t>Introduction</w:t>
        </w:r>
        <w:bookmarkEnd w:id="1932"/>
      </w:ins>
    </w:p>
    <w:p w14:paraId="07FC824C" w14:textId="77777777" w:rsidR="00BB3135" w:rsidRPr="00500302" w:rsidRDefault="00BB3135" w:rsidP="00BB3135">
      <w:pPr>
        <w:rPr>
          <w:ins w:id="1934" w:author="BAREAU Cyrille" w:date="2022-03-30T17:10:00Z"/>
        </w:rPr>
      </w:pPr>
      <w:ins w:id="1935"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4D7E26ED" w:rsidR="00BB3135" w:rsidRPr="00500302" w:rsidRDefault="00BB3135" w:rsidP="00BB3135">
      <w:pPr>
        <w:pStyle w:val="TH"/>
        <w:rPr>
          <w:ins w:id="1936" w:author="BAREAU Cyrille" w:date="2022-03-30T17:10:00Z"/>
          <w:rFonts w:eastAsia="MS Mincho"/>
          <w:lang w:eastAsia="ja-JP"/>
        </w:rPr>
      </w:pPr>
      <w:ins w:id="1937" w:author="BAREAU Cyrille" w:date="2022-03-30T17:10:00Z">
        <w:r>
          <w:t>Table 8.3.7.7.1</w:t>
        </w:r>
      </w:ins>
      <w:ins w:id="1938" w:author="BAREAU Cyrille" w:date="2022-04-26T15:47:00Z">
        <w:r w:rsidR="00F1279E">
          <w:t>-1</w:t>
        </w:r>
      </w:ins>
      <w:ins w:id="1939"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194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1941" w:author="BAREAU Cyrille" w:date="2022-03-30T17:10:00Z"/>
                <w:rFonts w:eastAsia="MS Mincho"/>
                <w:lang w:eastAsia="ja-JP"/>
              </w:rPr>
            </w:pPr>
            <w:ins w:id="194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1943" w:author="BAREAU Cyrille" w:date="2022-03-30T17:10:00Z"/>
                <w:rFonts w:eastAsia="MS Mincho"/>
                <w:lang w:eastAsia="ja-JP"/>
              </w:rPr>
            </w:pPr>
            <w:ins w:id="194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1945" w:author="BAREAU Cyrille" w:date="2022-03-30T17:10:00Z"/>
                <w:rFonts w:eastAsia="MS Mincho"/>
                <w:lang w:eastAsia="ja-JP"/>
              </w:rPr>
            </w:pPr>
            <w:ins w:id="1946" w:author="BAREAU Cyrille" w:date="2022-03-30T17:10:00Z">
              <w:r w:rsidRPr="00500302">
                <w:rPr>
                  <w:rFonts w:eastAsia="MS Mincho"/>
                  <w:lang w:eastAsia="ja-JP"/>
                </w:rPr>
                <w:t>Note</w:t>
              </w:r>
            </w:ins>
          </w:p>
        </w:tc>
      </w:tr>
      <w:tr w:rsidR="00BB3135" w:rsidRPr="00500302" w14:paraId="4605B644" w14:textId="77777777" w:rsidTr="00DC7758">
        <w:trPr>
          <w:jc w:val="center"/>
          <w:ins w:id="194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1948" w:author="BAREAU Cyrille" w:date="2022-03-30T17:10:00Z"/>
                <w:rFonts w:eastAsia="MS Mincho"/>
              </w:rPr>
            </w:pPr>
            <w:proofErr w:type="spellStart"/>
            <w:ins w:id="1949"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1950" w:author="BAREAU Cyrille" w:date="2022-03-30T17:10:00Z"/>
                <w:rFonts w:eastAsia="MS Mincho"/>
                <w:lang w:eastAsia="ja-JP"/>
              </w:rPr>
            </w:pPr>
            <w:proofErr w:type="spellStart"/>
            <w:ins w:id="1951"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1952" w:author="BAREAU Cyrille" w:date="2022-03-30T17:10:00Z"/>
                <w:rFonts w:eastAsia="MS Mincho"/>
                <w:lang w:eastAsia="ja-JP"/>
              </w:rPr>
            </w:pPr>
            <w:ins w:id="1953"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1954" w:author="BAREAU Cyrille" w:date="2022-03-30T17:10:00Z"/>
                <w:rFonts w:eastAsia="MS Mincho"/>
                <w:lang w:eastAsia="ja-JP"/>
              </w:rPr>
            </w:pPr>
          </w:p>
        </w:tc>
      </w:tr>
    </w:tbl>
    <w:p w14:paraId="642E398D" w14:textId="77777777" w:rsidR="00BB3135" w:rsidRDefault="00BB3135" w:rsidP="00BB3135">
      <w:pPr>
        <w:rPr>
          <w:ins w:id="1955" w:author="BAREAU Cyrille" w:date="2022-03-30T17:10:00Z"/>
          <w:lang w:eastAsia="ja-JP"/>
        </w:rPr>
      </w:pPr>
    </w:p>
    <w:p w14:paraId="5C62B0CF" w14:textId="77777777" w:rsidR="00BB3135" w:rsidRDefault="00BB3135" w:rsidP="00BB3135">
      <w:pPr>
        <w:pStyle w:val="NO"/>
        <w:rPr>
          <w:ins w:id="1956" w:author="BAREAU Cyrille" w:date="2022-03-30T17:10:00Z"/>
          <w:rFonts w:eastAsia="Arial Unicode MS"/>
        </w:rPr>
      </w:pPr>
      <w:ins w:id="195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1958" w:author="BAREAU Cyrille" w:date="2022-03-30T17:10:00Z"/>
          <w:rFonts w:eastAsia="Malgun Gothic"/>
          <w:lang w:eastAsia="ko-KR"/>
        </w:rPr>
      </w:pPr>
      <w:bookmarkStart w:id="1959" w:name="_Toc95746409"/>
      <w:ins w:id="1960"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1959"/>
      </w:ins>
    </w:p>
    <w:p w14:paraId="35FCBC58" w14:textId="77777777" w:rsidR="00BB3135" w:rsidRDefault="00BB3135" w:rsidP="00BB3135">
      <w:pPr>
        <w:rPr>
          <w:ins w:id="1961" w:author="BAREAU Cyrille" w:date="2022-03-30T17:10:00Z"/>
          <w:rFonts w:eastAsia="Malgun Gothic"/>
        </w:rPr>
      </w:pPr>
      <w:ins w:id="196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1963" w:author="BAREAU Cyrille" w:date="2022-03-30T17:10:00Z"/>
          <w:rFonts w:eastAsia="Malgun Gothic"/>
        </w:rPr>
      </w:pPr>
      <w:ins w:id="196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965" w:author="BAREAU Cyrille" w:date="2022-03-31T17:37:00Z">
        <w:r w:rsidR="00976157">
          <w:rPr>
            <w:rFonts w:eastAsia="Malgun Gothic"/>
          </w:rPr>
          <w:t>create</w:t>
        </w:r>
      </w:ins>
      <w:ins w:id="1966"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1967" w:author="BAREAU Cyrille" w:date="2022-03-30T17:10:00Z"/>
          <w:rFonts w:eastAsia="Malgun Gothic"/>
          <w:lang w:eastAsia="ko-KR"/>
        </w:rPr>
      </w:pPr>
      <w:bookmarkStart w:id="1968" w:name="_Toc95746410"/>
      <w:ins w:id="1969" w:author="BAREAU Cyrille" w:date="2022-03-30T17:10:00Z">
        <w:r>
          <w:rPr>
            <w:rFonts w:eastAsia="Malgun Gothic"/>
            <w:lang w:eastAsia="ko-KR"/>
          </w:rPr>
          <w:t>8.3.7.7.3</w:t>
        </w:r>
        <w:r w:rsidRPr="00500302">
          <w:rPr>
            <w:rFonts w:eastAsia="Malgun Gothic"/>
            <w:lang w:eastAsia="ko-KR"/>
          </w:rPr>
          <w:tab/>
          <w:t>Retrieve</w:t>
        </w:r>
        <w:bookmarkEnd w:id="1968"/>
      </w:ins>
    </w:p>
    <w:p w14:paraId="6CE350E1" w14:textId="77777777" w:rsidR="00BB3135" w:rsidRPr="00500302" w:rsidRDefault="00BB3135" w:rsidP="00BB3135">
      <w:pPr>
        <w:rPr>
          <w:ins w:id="1970" w:author="BAREAU Cyrille" w:date="2022-03-30T17:10:00Z"/>
        </w:rPr>
      </w:pPr>
      <w:ins w:id="197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1972" w:author="BAREAU Cyrille" w:date="2022-03-30T17:10:00Z"/>
          <w:rFonts w:eastAsia="Malgun Gothic"/>
          <w:lang w:eastAsia="ko-KR"/>
        </w:rPr>
      </w:pPr>
      <w:bookmarkStart w:id="1973" w:name="_Toc95746411"/>
      <w:ins w:id="1974"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1973"/>
      </w:ins>
    </w:p>
    <w:p w14:paraId="68FA5006" w14:textId="77777777" w:rsidR="00BB3135" w:rsidRPr="00500302" w:rsidRDefault="00BB3135" w:rsidP="00BB3135">
      <w:pPr>
        <w:rPr>
          <w:ins w:id="1975" w:author="BAREAU Cyrille" w:date="2022-03-30T17:10:00Z"/>
        </w:rPr>
      </w:pPr>
      <w:ins w:id="197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1977" w:author="BAREAU Cyrille" w:date="2022-03-30T17:10:00Z"/>
          <w:rFonts w:eastAsia="Malgun Gothic"/>
          <w:lang w:eastAsia="ko-KR"/>
        </w:rPr>
      </w:pPr>
      <w:bookmarkStart w:id="1978" w:name="_Toc95746412"/>
      <w:ins w:id="1979" w:author="BAREAU Cyrille" w:date="2022-03-30T17:10:00Z">
        <w:r>
          <w:rPr>
            <w:rFonts w:eastAsia="Malgun Gothic"/>
            <w:lang w:eastAsia="ko-KR"/>
          </w:rPr>
          <w:t>8.3.7.7.5</w:t>
        </w:r>
        <w:r w:rsidRPr="00500302">
          <w:rPr>
            <w:rFonts w:eastAsia="Malgun Gothic"/>
            <w:lang w:eastAsia="ko-KR"/>
          </w:rPr>
          <w:tab/>
          <w:t>Delete</w:t>
        </w:r>
        <w:bookmarkEnd w:id="1978"/>
      </w:ins>
    </w:p>
    <w:p w14:paraId="64643322" w14:textId="77777777" w:rsidR="00BB3135" w:rsidRPr="00500302" w:rsidRDefault="00BB3135" w:rsidP="00BB3135">
      <w:pPr>
        <w:rPr>
          <w:ins w:id="1980" w:author="BAREAU Cyrille" w:date="2022-03-30T17:10:00Z"/>
          <w:rFonts w:eastAsia="Malgun Gothic"/>
        </w:rPr>
      </w:pPr>
      <w:ins w:id="198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1982" w:author="BAREAU Cyrille" w:date="2022-03-30T17:10:00Z"/>
          <w:rFonts w:eastAsia="Malgun Gothic"/>
          <w:lang w:eastAsia="ko-KR"/>
        </w:rPr>
      </w:pPr>
      <w:bookmarkStart w:id="1983" w:name="_Toc95746414"/>
      <w:ins w:id="1984"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1985" w:author="BAREAU Cyrille" w:date="2022-03-30T17:10:00Z"/>
          <w:rFonts w:eastAsia="Arial Unicode MS"/>
        </w:rPr>
      </w:pPr>
      <w:ins w:id="1986"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1987" w:author="BAREAU Cyrille" w:date="2022-03-30T17:10:00Z"/>
          <w:rFonts w:ascii="Times New Roman" w:eastAsia="Malgun Gothic" w:hAnsi="Times New Roman"/>
          <w:sz w:val="20"/>
          <w:szCs w:val="20"/>
        </w:rPr>
      </w:pPr>
      <w:ins w:id="1988"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1989" w:author="BAREAU Cyrille" w:date="2022-03-30T17:10:00Z"/>
          <w:rFonts w:eastAsia="Malgun Gothic"/>
        </w:rPr>
      </w:pPr>
      <w:ins w:id="1990"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1991" w:author="BAREAU Cyrille" w:date="2022-03-30T17:10:00Z"/>
          <w:rFonts w:eastAsia="Malgun Gothic"/>
        </w:rPr>
      </w:pPr>
      <w:ins w:id="1992"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729D044A" w14:textId="19BB6AE5" w:rsidR="009F5DCD" w:rsidRPr="00500302" w:rsidRDefault="009F5DCD" w:rsidP="009F5DCD">
      <w:pPr>
        <w:pStyle w:val="Titre3"/>
        <w:rPr>
          <w:ins w:id="1993" w:author="R1" w:date="2022-04-26T15:59:00Z"/>
          <w:lang w:eastAsia="ja-JP"/>
        </w:rPr>
      </w:pPr>
      <w:ins w:id="1994" w:author="R1" w:date="2022-04-26T15:59:00Z">
        <w:r>
          <w:rPr>
            <w:lang w:eastAsia="ja-JP"/>
          </w:rPr>
          <w:t>8.3.</w:t>
        </w:r>
      </w:ins>
      <w:ins w:id="1995" w:author="R1" w:date="2022-04-26T16:00:00Z">
        <w:r>
          <w:rPr>
            <w:lang w:eastAsia="ja-JP"/>
          </w:rPr>
          <w:t>8</w:t>
        </w:r>
      </w:ins>
      <w:ins w:id="1996" w:author="R1" w:date="2022-04-26T15:59:00Z">
        <w:r>
          <w:rPr>
            <w:lang w:eastAsia="ja-JP"/>
          </w:rPr>
          <w:tab/>
        </w:r>
        <w:r w:rsidRPr="00500302">
          <w:rPr>
            <w:lang w:eastAsia="ja-JP"/>
          </w:rPr>
          <w:t>Resource [</w:t>
        </w:r>
        <w:proofErr w:type="spellStart"/>
        <w:r>
          <w:rPr>
            <w:i/>
            <w:lang w:eastAsia="ja-JP"/>
          </w:rPr>
          <w:t>dmAreaNwkInfo</w:t>
        </w:r>
        <w:proofErr w:type="spellEnd"/>
        <w:r w:rsidRPr="00500302">
          <w:rPr>
            <w:lang w:eastAsia="ja-JP"/>
          </w:rPr>
          <w:t>]</w:t>
        </w:r>
      </w:ins>
    </w:p>
    <w:p w14:paraId="0CBA7236" w14:textId="1DC239B8" w:rsidR="009F5DCD" w:rsidRPr="00500302" w:rsidRDefault="009F5DCD" w:rsidP="009F5DCD">
      <w:pPr>
        <w:pStyle w:val="Titre4"/>
        <w:rPr>
          <w:ins w:id="1997" w:author="R1" w:date="2022-04-26T15:59:00Z"/>
          <w:lang w:eastAsia="ja-JP"/>
        </w:rPr>
      </w:pPr>
      <w:ins w:id="1998" w:author="R1" w:date="2022-04-26T15:59:00Z">
        <w:r>
          <w:rPr>
            <w:lang w:eastAsia="ja-JP"/>
          </w:rPr>
          <w:t>8.3.</w:t>
        </w:r>
      </w:ins>
      <w:ins w:id="1999" w:author="R1" w:date="2022-04-26T16:00:00Z">
        <w:r>
          <w:rPr>
            <w:lang w:eastAsia="ja-JP"/>
          </w:rPr>
          <w:t>8</w:t>
        </w:r>
      </w:ins>
      <w:ins w:id="2000" w:author="R1" w:date="2022-04-26T15:59:00Z">
        <w:r w:rsidRPr="00500302">
          <w:rPr>
            <w:lang w:eastAsia="ja-JP"/>
          </w:rPr>
          <w:t>.1</w:t>
        </w:r>
        <w:r w:rsidRPr="00500302">
          <w:rPr>
            <w:lang w:eastAsia="ja-JP"/>
          </w:rPr>
          <w:tab/>
          <w:t>Introduction</w:t>
        </w:r>
      </w:ins>
    </w:p>
    <w:p w14:paraId="67BC47AC" w14:textId="1BC30F5D" w:rsidR="009F5DCD" w:rsidRPr="00500302" w:rsidRDefault="009F5DCD" w:rsidP="009F5DCD">
      <w:pPr>
        <w:rPr>
          <w:ins w:id="2001" w:author="R1" w:date="2022-04-26T15:59:00Z"/>
        </w:rPr>
      </w:pPr>
      <w:ins w:id="2002" w:author="R1" w:date="2022-04-26T15:59:00Z">
        <w:r w:rsidRPr="00500302">
          <w:rPr>
            <w:rFonts w:eastAsia="MS Mincho"/>
          </w:rPr>
          <w:t>The detailed description of the [</w:t>
        </w:r>
      </w:ins>
      <w:proofErr w:type="spellStart"/>
      <w:ins w:id="2003" w:author="R1" w:date="2022-04-26T16:01:00Z">
        <w:r>
          <w:rPr>
            <w:rFonts w:eastAsia="MS Mincho"/>
            <w:i/>
          </w:rPr>
          <w:t>dmAreaNwkInfo</w:t>
        </w:r>
      </w:ins>
      <w:proofErr w:type="spellEnd"/>
      <w:ins w:id="2004" w:author="R1" w:date="2022-04-26T15:59:00Z">
        <w:r w:rsidRPr="00500302">
          <w:rPr>
            <w:rFonts w:eastAsia="MS Mincho"/>
          </w:rPr>
          <w:t xml:space="preserve">] resource can be found in clause </w:t>
        </w:r>
        <w:r>
          <w:rPr>
            <w:rFonts w:eastAsia="MS Mincho"/>
          </w:rPr>
          <w:t>5.8.</w:t>
        </w:r>
      </w:ins>
      <w:ins w:id="2005" w:author="R1" w:date="2022-04-26T16:02:00Z">
        <w:r>
          <w:rPr>
            <w:rFonts w:eastAsia="MS Mincho"/>
          </w:rPr>
          <w:t>10</w:t>
        </w:r>
      </w:ins>
      <w:ins w:id="2006" w:author="R1" w:date="2022-04-26T15:59:00Z">
        <w:r w:rsidRPr="00500302">
          <w:rPr>
            <w:rFonts w:eastAsia="MS Mincho"/>
          </w:rPr>
          <w:t xml:space="preserve"> of the oneM2M </w:t>
        </w:r>
        <w:r>
          <w:t xml:space="preserve">TS-0023 </w:t>
        </w:r>
        <w:r w:rsidRPr="009562D1">
          <w:t>[</w:t>
        </w:r>
        <w:r>
          <w:t>3</w:t>
        </w:r>
        <w:r w:rsidRPr="009562D1">
          <w:t>]</w:t>
        </w:r>
        <w:r w:rsidRPr="00500302">
          <w:t>.</w:t>
        </w:r>
      </w:ins>
    </w:p>
    <w:p w14:paraId="3D168B51" w14:textId="3B592E78" w:rsidR="009F5DCD" w:rsidRPr="00500302" w:rsidRDefault="009F5DCD" w:rsidP="009F5DCD">
      <w:pPr>
        <w:pStyle w:val="TH"/>
        <w:rPr>
          <w:ins w:id="2007" w:author="R1" w:date="2022-04-26T15:59:00Z"/>
          <w:rFonts w:eastAsia="MS Mincho"/>
          <w:lang w:eastAsia="ja-JP"/>
        </w:rPr>
      </w:pPr>
      <w:ins w:id="2008" w:author="R1" w:date="2022-04-26T15:59:00Z">
        <w:r>
          <w:t>Table 8.3.</w:t>
        </w:r>
      </w:ins>
      <w:ins w:id="2009" w:author="R1" w:date="2022-04-26T16:00:00Z">
        <w:r>
          <w:t>8</w:t>
        </w:r>
      </w:ins>
      <w:ins w:id="2010" w:author="R1" w:date="2022-04-26T15:59:00Z">
        <w:r>
          <w:t>.1-1</w:t>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F5DCD" w:rsidRPr="00500302" w14:paraId="6EF78D18" w14:textId="77777777" w:rsidTr="008B0692">
        <w:trPr>
          <w:jc w:val="center"/>
          <w:ins w:id="2011" w:author="R1" w:date="2022-04-26T15:59: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4EB899B" w14:textId="77777777" w:rsidR="009F5DCD" w:rsidRPr="00500302" w:rsidRDefault="009F5DCD" w:rsidP="008B0692">
            <w:pPr>
              <w:pStyle w:val="TAH"/>
              <w:rPr>
                <w:ins w:id="2012" w:author="R1" w:date="2022-04-26T15:59:00Z"/>
                <w:rFonts w:eastAsia="MS Mincho"/>
                <w:lang w:eastAsia="ja-JP"/>
              </w:rPr>
            </w:pPr>
            <w:ins w:id="2013" w:author="R1" w:date="2022-04-26T15:59: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B0AB75A" w14:textId="77777777" w:rsidR="009F5DCD" w:rsidRPr="00500302" w:rsidRDefault="009F5DCD" w:rsidP="008B0692">
            <w:pPr>
              <w:pStyle w:val="TAH"/>
              <w:rPr>
                <w:ins w:id="2014" w:author="R1" w:date="2022-04-26T15:59:00Z"/>
                <w:rFonts w:eastAsia="MS Mincho"/>
                <w:lang w:eastAsia="ja-JP"/>
              </w:rPr>
            </w:pPr>
            <w:ins w:id="2015" w:author="R1" w:date="2022-04-26T15:59: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528F2CD" w14:textId="77777777" w:rsidR="009F5DCD" w:rsidRPr="00500302" w:rsidRDefault="009F5DCD" w:rsidP="008B0692">
            <w:pPr>
              <w:pStyle w:val="TAH"/>
              <w:rPr>
                <w:ins w:id="2016" w:author="R1" w:date="2022-04-26T15:59:00Z"/>
                <w:rFonts w:eastAsia="MS Mincho"/>
                <w:lang w:eastAsia="ja-JP"/>
              </w:rPr>
            </w:pPr>
            <w:ins w:id="2017" w:author="R1" w:date="2022-04-26T15:59:00Z">
              <w:r w:rsidRPr="00500302">
                <w:rPr>
                  <w:rFonts w:eastAsia="MS Mincho"/>
                  <w:lang w:eastAsia="ja-JP"/>
                </w:rPr>
                <w:t>Note</w:t>
              </w:r>
            </w:ins>
          </w:p>
        </w:tc>
      </w:tr>
      <w:tr w:rsidR="009F5DCD" w:rsidRPr="00500302" w14:paraId="063DB656" w14:textId="77777777" w:rsidTr="008B0692">
        <w:trPr>
          <w:jc w:val="center"/>
          <w:ins w:id="2018" w:author="R1" w:date="2022-04-26T15:59:00Z"/>
        </w:trPr>
        <w:tc>
          <w:tcPr>
            <w:tcW w:w="2235" w:type="dxa"/>
            <w:tcBorders>
              <w:top w:val="single" w:sz="4" w:space="0" w:color="auto"/>
              <w:left w:val="single" w:sz="4" w:space="0" w:color="auto"/>
              <w:bottom w:val="single" w:sz="4" w:space="0" w:color="auto"/>
              <w:right w:val="single" w:sz="4" w:space="0" w:color="auto"/>
            </w:tcBorders>
            <w:hideMark/>
          </w:tcPr>
          <w:p w14:paraId="29ECBDC4" w14:textId="369B42DC" w:rsidR="009F5DCD" w:rsidRPr="00500302" w:rsidRDefault="009F5DCD" w:rsidP="008B0692">
            <w:pPr>
              <w:pStyle w:val="TAL"/>
              <w:rPr>
                <w:ins w:id="2019" w:author="R1" w:date="2022-04-26T15:59:00Z"/>
                <w:rFonts w:eastAsia="MS Mincho"/>
              </w:rPr>
            </w:pPr>
            <w:proofErr w:type="spellStart"/>
            <w:ins w:id="2020" w:author="R1" w:date="2022-04-26T16:02:00Z">
              <w:r>
                <w:rPr>
                  <w:rFonts w:eastAsia="MS Mincho"/>
                </w:rPr>
                <w:t>dmAreaNwkInfo</w:t>
              </w:r>
            </w:ins>
            <w:proofErr w:type="spellEnd"/>
            <w:ins w:id="2021" w:author="R1" w:date="2022-04-26T15:59:00Z">
              <w:r w:rsidRPr="00500302">
                <w:rPr>
                  <w:rFonts w:eastAsia="MS Mincho"/>
                </w:rPr>
                <w:t>,</w:t>
              </w:r>
            </w:ins>
          </w:p>
          <w:p w14:paraId="7A38DF57" w14:textId="05B18812" w:rsidR="009F5DCD" w:rsidRPr="00500302" w:rsidRDefault="009F5DCD" w:rsidP="008B0692">
            <w:pPr>
              <w:pStyle w:val="TAL"/>
              <w:rPr>
                <w:ins w:id="2022" w:author="R1" w:date="2022-04-26T15:59:00Z"/>
                <w:rFonts w:eastAsia="MS Mincho"/>
                <w:lang w:eastAsia="ja-JP"/>
              </w:rPr>
            </w:pPr>
            <w:proofErr w:type="spellStart"/>
            <w:ins w:id="2023" w:author="R1" w:date="2022-04-26T15:59:00Z">
              <w:r>
                <w:rPr>
                  <w:rFonts w:eastAsia="MS Mincho"/>
                </w:rPr>
                <w:t>dm</w:t>
              </w:r>
            </w:ins>
            <w:ins w:id="2024" w:author="R1" w:date="2022-04-26T16:02:00Z">
              <w:r>
                <w:rPr>
                  <w:rFonts w:eastAsia="MS Mincho"/>
                </w:rPr>
                <w:t>AreaNwkInfo</w:t>
              </w:r>
            </w:ins>
            <w:ins w:id="2025" w:author="R1" w:date="2022-04-26T15:59:00Z">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2DD1652" w14:textId="52A90B4A" w:rsidR="009F5DCD" w:rsidRPr="00E02DC5" w:rsidRDefault="009F5DCD" w:rsidP="009F5DCD">
            <w:pPr>
              <w:pStyle w:val="TAL"/>
              <w:rPr>
                <w:ins w:id="2026" w:author="R1" w:date="2022-04-26T15:59:00Z"/>
                <w:rFonts w:eastAsia="SimSun"/>
              </w:rPr>
            </w:pPr>
            <w:ins w:id="2027" w:author="R1" w:date="2022-04-26T15:59:00Z">
              <w:r>
                <w:t>MAD-sub</w:t>
              </w:r>
              <w:r w:rsidRPr="00500302">
                <w:t>-</w:t>
              </w:r>
              <w:r>
                <w:rPr>
                  <w:rFonts w:eastAsia="MS Mincho"/>
                </w:rPr>
                <w:t>dm</w:t>
              </w:r>
            </w:ins>
            <w:ins w:id="2028" w:author="R1" w:date="2022-04-26T16:02:00Z">
              <w:r>
                <w:rPr>
                  <w:rFonts w:eastAsia="MS Mincho"/>
                </w:rPr>
                <w:t>AreaNwkInfo</w:t>
              </w:r>
            </w:ins>
            <w:ins w:id="2029" w:author="R1" w:date="2022-04-26T15:59: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6AE4299" w14:textId="77777777" w:rsidR="009F5DCD" w:rsidRPr="00500302" w:rsidRDefault="009F5DCD" w:rsidP="008B0692">
            <w:pPr>
              <w:pStyle w:val="TAL"/>
              <w:rPr>
                <w:ins w:id="2030" w:author="R1" w:date="2022-04-26T15:59:00Z"/>
                <w:rFonts w:eastAsia="MS Mincho"/>
                <w:lang w:eastAsia="ja-JP"/>
              </w:rPr>
            </w:pPr>
          </w:p>
        </w:tc>
      </w:tr>
    </w:tbl>
    <w:p w14:paraId="0888B10D" w14:textId="77777777" w:rsidR="009F5DCD" w:rsidRDefault="009F5DCD" w:rsidP="009F5DCD">
      <w:pPr>
        <w:rPr>
          <w:ins w:id="2031" w:author="R1" w:date="2022-04-26T15:59:00Z"/>
          <w:lang w:eastAsia="ja-JP"/>
        </w:rPr>
      </w:pPr>
    </w:p>
    <w:p w14:paraId="7EFCEED9" w14:textId="230890C7" w:rsidR="009F5DCD" w:rsidRDefault="009F5DCD" w:rsidP="009F5DCD">
      <w:pPr>
        <w:pStyle w:val="NO"/>
        <w:rPr>
          <w:ins w:id="2032" w:author="R1" w:date="2022-04-26T15:59:00Z"/>
          <w:rFonts w:eastAsia="Arial Unicode MS"/>
        </w:rPr>
      </w:pPr>
      <w:ins w:id="2033" w:author="R1" w:date="2022-04-26T15:59: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034" w:author="R1" w:date="2022-04-26T16:03:00Z">
        <w:r>
          <w:rPr>
            <w:rFonts w:eastAsia="MS Mincho"/>
            <w:i/>
          </w:rPr>
          <w:t>dmAreaNwkInfo</w:t>
        </w:r>
      </w:ins>
      <w:proofErr w:type="spellEnd"/>
      <w:ins w:id="2035" w:author="R1" w:date="2022-04-26T15:59: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ins>
    </w:p>
    <w:p w14:paraId="486404B3" w14:textId="4CBE7DEA" w:rsidR="009F5DCD" w:rsidRPr="00500302" w:rsidRDefault="009F5DCD" w:rsidP="009F5DCD">
      <w:pPr>
        <w:pStyle w:val="Titre4"/>
        <w:rPr>
          <w:ins w:id="2036" w:author="R1" w:date="2022-04-26T15:59:00Z"/>
          <w:rFonts w:eastAsia="Malgun Gothic"/>
          <w:lang w:eastAsia="ko-KR"/>
        </w:rPr>
      </w:pPr>
      <w:ins w:id="2037" w:author="R1" w:date="2022-04-26T15:59:00Z">
        <w:r>
          <w:rPr>
            <w:rFonts w:eastAsia="Malgun Gothic"/>
            <w:lang w:eastAsia="ko-KR"/>
          </w:rPr>
          <w:t>8.3.</w:t>
        </w:r>
      </w:ins>
      <w:ins w:id="2038" w:author="R1" w:date="2022-04-26T16:00:00Z">
        <w:r>
          <w:rPr>
            <w:rFonts w:eastAsia="Malgun Gothic"/>
            <w:lang w:eastAsia="ko-KR"/>
          </w:rPr>
          <w:t>8</w:t>
        </w:r>
      </w:ins>
      <w:ins w:id="2039" w:author="R1" w:date="2022-04-26T15:59:00Z">
        <w:r w:rsidRPr="00500302">
          <w:rPr>
            <w:rFonts w:eastAsia="Malgun Gothic"/>
            <w:lang w:eastAsia="ko-KR"/>
          </w:rPr>
          <w:t>.</w:t>
        </w:r>
        <w:r>
          <w:rPr>
            <w:rFonts w:eastAsia="Malgun Gothic"/>
            <w:lang w:eastAsia="ko-KR"/>
          </w:rPr>
          <w:t>2</w:t>
        </w:r>
        <w:r w:rsidRPr="00500302">
          <w:rPr>
            <w:rFonts w:eastAsia="Malgun Gothic"/>
            <w:lang w:eastAsia="ko-KR"/>
          </w:rPr>
          <w:tab/>
          <w:t>Create</w:t>
        </w:r>
      </w:ins>
    </w:p>
    <w:p w14:paraId="40152942" w14:textId="77777777" w:rsidR="009F5DCD" w:rsidRDefault="009F5DCD" w:rsidP="009F5DCD">
      <w:pPr>
        <w:rPr>
          <w:ins w:id="2040" w:author="R1" w:date="2022-04-26T15:59:00Z"/>
          <w:rFonts w:eastAsia="Malgun Gothic"/>
        </w:rPr>
      </w:pPr>
      <w:ins w:id="2041" w:author="R1" w:date="2022-04-26T15:59: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6DCA7D7" w14:textId="016E3B0C" w:rsidR="009F5DCD" w:rsidRDefault="009F5DCD" w:rsidP="009F5DCD">
      <w:pPr>
        <w:rPr>
          <w:ins w:id="2042" w:author="R1" w:date="2022-04-26T15:59:00Z"/>
          <w:rFonts w:eastAsia="Malgun Gothic"/>
        </w:rPr>
      </w:pPr>
      <w:ins w:id="2043" w:author="R1" w:date="2022-04-26T15:59: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create </w:t>
        </w:r>
      </w:ins>
      <w:ins w:id="2044" w:author="R1" w:date="2022-04-26T16:05:00Z">
        <w:r>
          <w:rPr>
            <w:rFonts w:eastAsia="Malgun Gothic"/>
          </w:rPr>
          <w:t xml:space="preserve">the mandatory custom attribute </w:t>
        </w:r>
      </w:ins>
      <w:ins w:id="2045" w:author="R1" w:date="2022-04-26T17:21:00Z">
        <w:r w:rsidR="00572EE8">
          <w:rPr>
            <w:rFonts w:eastAsia="Malgun Gothic"/>
          </w:rPr>
          <w:t>‘</w:t>
        </w:r>
      </w:ins>
      <w:proofErr w:type="spellStart"/>
      <w:ins w:id="2046" w:author="R1" w:date="2022-04-26T17:20:00Z">
        <w:r w:rsidR="00572EE8">
          <w:rPr>
            <w:rFonts w:eastAsia="Malgun Gothic"/>
          </w:rPr>
          <w:t>nwATe</w:t>
        </w:r>
      </w:ins>
      <w:proofErr w:type="spellEnd"/>
      <w:ins w:id="2047" w:author="R1" w:date="2022-04-26T17:21:00Z">
        <w:r w:rsidR="00572EE8">
          <w:rPr>
            <w:rFonts w:eastAsia="Malgun Gothic"/>
          </w:rPr>
          <w:t>’</w:t>
        </w:r>
      </w:ins>
      <w:ins w:id="2048" w:author="R1" w:date="2022-04-26T17:20:00Z">
        <w:r w:rsidR="00572EE8">
          <w:rPr>
            <w:rFonts w:eastAsia="Malgun Gothic"/>
          </w:rPr>
          <w:t xml:space="preserve"> for property </w:t>
        </w:r>
      </w:ins>
      <w:ins w:id="2049" w:author="R1" w:date="2022-04-26T17:21:00Z">
        <w:r w:rsidR="00572EE8">
          <w:rPr>
            <w:rFonts w:eastAsia="Malgun Gothic"/>
          </w:rPr>
          <w:t>‘</w:t>
        </w:r>
      </w:ins>
      <w:proofErr w:type="spellStart"/>
      <w:ins w:id="2050" w:author="R1" w:date="2022-04-26T17:20:00Z">
        <w:r w:rsidR="00572EE8">
          <w:rPr>
            <w:rFonts w:eastAsia="Malgun Gothic"/>
          </w:rPr>
          <w:t>area</w:t>
        </w:r>
      </w:ins>
      <w:ins w:id="2051" w:author="R1" w:date="2022-04-26T17:21:00Z">
        <w:r w:rsidR="00572EE8">
          <w:rPr>
            <w:rFonts w:eastAsia="Malgun Gothic"/>
          </w:rPr>
          <w:t>NwkType</w:t>
        </w:r>
        <w:proofErr w:type="spellEnd"/>
        <w:r w:rsidR="00572EE8">
          <w:rPr>
            <w:rFonts w:eastAsia="Malgun Gothic"/>
          </w:rPr>
          <w:t>’</w:t>
        </w:r>
      </w:ins>
      <w:ins w:id="2052" w:author="R1" w:date="2022-04-26T15:59:00Z">
        <w:r>
          <w:rPr>
            <w:rFonts w:eastAsia="Malgun Gothic"/>
          </w:rPr>
          <w:t>.</w:t>
        </w:r>
      </w:ins>
    </w:p>
    <w:p w14:paraId="08A166A6" w14:textId="41EABDD2" w:rsidR="009F5DCD" w:rsidRPr="00500302" w:rsidRDefault="009F5DCD" w:rsidP="009F5DCD">
      <w:pPr>
        <w:pStyle w:val="Titre4"/>
        <w:rPr>
          <w:ins w:id="2053" w:author="R1" w:date="2022-04-26T15:59:00Z"/>
          <w:rFonts w:eastAsia="Malgun Gothic"/>
          <w:lang w:eastAsia="ko-KR"/>
        </w:rPr>
      </w:pPr>
      <w:ins w:id="2054" w:author="R1" w:date="2022-04-26T15:59:00Z">
        <w:r>
          <w:rPr>
            <w:rFonts w:eastAsia="Malgun Gothic"/>
            <w:lang w:eastAsia="ko-KR"/>
          </w:rPr>
          <w:t>8.3.</w:t>
        </w:r>
      </w:ins>
      <w:ins w:id="2055" w:author="R1" w:date="2022-04-26T16:00:00Z">
        <w:r>
          <w:rPr>
            <w:rFonts w:eastAsia="Malgun Gothic"/>
            <w:lang w:eastAsia="ko-KR"/>
          </w:rPr>
          <w:t>8</w:t>
        </w:r>
      </w:ins>
      <w:ins w:id="2056" w:author="R1" w:date="2022-04-26T15:59:00Z">
        <w:r>
          <w:rPr>
            <w:rFonts w:eastAsia="Malgun Gothic"/>
            <w:lang w:eastAsia="ko-KR"/>
          </w:rPr>
          <w:t>.3</w:t>
        </w:r>
        <w:r w:rsidRPr="00500302">
          <w:rPr>
            <w:rFonts w:eastAsia="Malgun Gothic"/>
            <w:lang w:eastAsia="ko-KR"/>
          </w:rPr>
          <w:tab/>
          <w:t>Retrieve</w:t>
        </w:r>
      </w:ins>
    </w:p>
    <w:p w14:paraId="32EBAF45" w14:textId="77777777" w:rsidR="009F5DCD" w:rsidRPr="00500302" w:rsidRDefault="009F5DCD" w:rsidP="009F5DCD">
      <w:pPr>
        <w:rPr>
          <w:ins w:id="2057" w:author="R1" w:date="2022-04-26T15:59:00Z"/>
        </w:rPr>
      </w:pPr>
      <w:ins w:id="2058" w:author="R1" w:date="2022-04-26T15:59: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6AFB00D" w14:textId="1E492885" w:rsidR="009F5DCD" w:rsidRPr="00500302" w:rsidRDefault="009F5DCD" w:rsidP="009F5DCD">
      <w:pPr>
        <w:pStyle w:val="Titre4"/>
        <w:rPr>
          <w:ins w:id="2059" w:author="R1" w:date="2022-04-26T15:59:00Z"/>
          <w:rFonts w:eastAsia="Malgun Gothic"/>
          <w:lang w:eastAsia="ko-KR"/>
        </w:rPr>
      </w:pPr>
      <w:ins w:id="2060" w:author="R1" w:date="2022-04-26T15:59:00Z">
        <w:r>
          <w:rPr>
            <w:rFonts w:eastAsia="Malgun Gothic"/>
            <w:lang w:eastAsia="ko-KR"/>
          </w:rPr>
          <w:t>8.3.</w:t>
        </w:r>
      </w:ins>
      <w:ins w:id="2061" w:author="R1" w:date="2022-04-26T16:00:00Z">
        <w:r>
          <w:rPr>
            <w:rFonts w:eastAsia="Malgun Gothic"/>
            <w:lang w:eastAsia="ko-KR"/>
          </w:rPr>
          <w:t>8</w:t>
        </w:r>
      </w:ins>
      <w:ins w:id="2062" w:author="R1" w:date="2022-04-26T15:59:00Z">
        <w:r>
          <w:rPr>
            <w:rFonts w:eastAsia="Malgun Gothic"/>
            <w:lang w:eastAsia="ko-KR"/>
          </w:rPr>
          <w:t>.4</w:t>
        </w:r>
        <w:r w:rsidRPr="00500302">
          <w:rPr>
            <w:rFonts w:eastAsia="Malgun Gothic"/>
            <w:lang w:eastAsia="ko-KR"/>
          </w:rPr>
          <w:tab/>
        </w:r>
        <w:r>
          <w:rPr>
            <w:rFonts w:eastAsia="Malgun Gothic"/>
            <w:lang w:eastAsia="ko-KR"/>
          </w:rPr>
          <w:t>Update</w:t>
        </w:r>
      </w:ins>
    </w:p>
    <w:p w14:paraId="6D01AF39" w14:textId="77777777" w:rsidR="009F5DCD" w:rsidRPr="00500302" w:rsidRDefault="009F5DCD" w:rsidP="009F5DCD">
      <w:pPr>
        <w:rPr>
          <w:ins w:id="2063" w:author="R1" w:date="2022-04-26T15:59:00Z"/>
        </w:rPr>
      </w:pPr>
      <w:ins w:id="2064" w:author="R1" w:date="2022-04-26T15:59: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4AC0900" w14:textId="70B5F8F9" w:rsidR="009F5DCD" w:rsidRPr="00500302" w:rsidRDefault="009F5DCD" w:rsidP="009F5DCD">
      <w:pPr>
        <w:pStyle w:val="Titre4"/>
        <w:rPr>
          <w:ins w:id="2065" w:author="R1" w:date="2022-04-26T15:59:00Z"/>
          <w:rFonts w:eastAsia="Malgun Gothic"/>
          <w:lang w:eastAsia="ko-KR"/>
        </w:rPr>
      </w:pPr>
      <w:ins w:id="2066" w:author="R1" w:date="2022-04-26T15:59:00Z">
        <w:r>
          <w:rPr>
            <w:rFonts w:eastAsia="Malgun Gothic"/>
            <w:lang w:eastAsia="ko-KR"/>
          </w:rPr>
          <w:t>8.3.</w:t>
        </w:r>
      </w:ins>
      <w:ins w:id="2067" w:author="R1" w:date="2022-04-26T16:00:00Z">
        <w:r>
          <w:rPr>
            <w:rFonts w:eastAsia="Malgun Gothic"/>
            <w:lang w:eastAsia="ko-KR"/>
          </w:rPr>
          <w:t>8</w:t>
        </w:r>
      </w:ins>
      <w:ins w:id="2068" w:author="R1" w:date="2022-04-26T15:59:00Z">
        <w:r>
          <w:rPr>
            <w:rFonts w:eastAsia="Malgun Gothic"/>
            <w:lang w:eastAsia="ko-KR"/>
          </w:rPr>
          <w:t>.5</w:t>
        </w:r>
        <w:r w:rsidRPr="00500302">
          <w:rPr>
            <w:rFonts w:eastAsia="Malgun Gothic"/>
            <w:lang w:eastAsia="ko-KR"/>
          </w:rPr>
          <w:tab/>
          <w:t>Delete</w:t>
        </w:r>
      </w:ins>
    </w:p>
    <w:p w14:paraId="06E24967" w14:textId="77777777" w:rsidR="009F5DCD" w:rsidRPr="00500302" w:rsidRDefault="009F5DCD" w:rsidP="009F5DCD">
      <w:pPr>
        <w:rPr>
          <w:ins w:id="2069" w:author="R1" w:date="2022-04-26T15:59:00Z"/>
          <w:rFonts w:eastAsia="Malgun Gothic"/>
        </w:rPr>
      </w:pPr>
      <w:ins w:id="2070" w:author="R1" w:date="2022-04-26T15:59: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226A665" w14:textId="541F6350" w:rsidR="009F5DCD" w:rsidRPr="00500302" w:rsidRDefault="009F5DCD" w:rsidP="009F5DCD">
      <w:pPr>
        <w:pStyle w:val="Titre4"/>
        <w:rPr>
          <w:ins w:id="2071" w:author="R1" w:date="2022-04-26T15:59:00Z"/>
          <w:rFonts w:eastAsia="Malgun Gothic"/>
          <w:lang w:eastAsia="ko-KR"/>
        </w:rPr>
      </w:pPr>
      <w:ins w:id="2072" w:author="R1" w:date="2022-04-26T15:59:00Z">
        <w:r>
          <w:rPr>
            <w:rFonts w:eastAsia="Malgun Gothic"/>
            <w:lang w:eastAsia="ko-KR"/>
          </w:rPr>
          <w:t>8.3.</w:t>
        </w:r>
      </w:ins>
      <w:ins w:id="2073" w:author="R1" w:date="2022-04-26T16:00:00Z">
        <w:r>
          <w:rPr>
            <w:rFonts w:eastAsia="Malgun Gothic"/>
            <w:lang w:eastAsia="ko-KR"/>
          </w:rPr>
          <w:t>8</w:t>
        </w:r>
      </w:ins>
      <w:ins w:id="2074" w:author="R1" w:date="2022-04-26T15:59:00Z">
        <w:r>
          <w:rPr>
            <w:rFonts w:eastAsia="Malgun Gothic"/>
            <w:lang w:eastAsia="ko-KR"/>
          </w:rPr>
          <w:t>.6</w:t>
        </w:r>
        <w:r w:rsidRPr="00500302">
          <w:rPr>
            <w:rFonts w:eastAsia="Malgun Gothic"/>
            <w:lang w:eastAsia="ko-KR"/>
          </w:rPr>
          <w:tab/>
        </w:r>
        <w:r>
          <w:rPr>
            <w:rFonts w:eastAsia="Malgun Gothic"/>
            <w:lang w:eastAsia="ko-KR"/>
          </w:rPr>
          <w:t>Notify</w:t>
        </w:r>
      </w:ins>
    </w:p>
    <w:p w14:paraId="7EF79C32" w14:textId="77777777" w:rsidR="00572EE8" w:rsidRDefault="00572EE8" w:rsidP="00572EE8">
      <w:pPr>
        <w:rPr>
          <w:ins w:id="2075" w:author="R1" w:date="2022-04-26T17:22:00Z"/>
          <w:rFonts w:eastAsia="Malgun Gothic"/>
        </w:rPr>
      </w:pPr>
      <w:ins w:id="2076" w:author="R1" w:date="2022-04-26T17:22: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5D35B55F" w14:textId="77962D96" w:rsidR="006C6F11" w:rsidRDefault="006C6F11" w:rsidP="006C6F11">
      <w:pPr>
        <w:rPr>
          <w:ins w:id="2077" w:author="R1" w:date="2022-04-26T18:01:00Z"/>
          <w:rFonts w:eastAsia="MS UI Gothic"/>
        </w:rPr>
      </w:pPr>
      <w:ins w:id="2078" w:author="R1" w:date="2022-04-26T18:01:00Z">
        <w:r>
          <w:rPr>
            <w:rFonts w:eastAsia="Malgun Gothic"/>
          </w:rPr>
          <w:t xml:space="preserve">NOTE: there is no writable </w:t>
        </w:r>
      </w:ins>
      <w:ins w:id="2079" w:author="R1" w:date="2022-04-26T18:02:00Z">
        <w:r>
          <w:rPr>
            <w:rFonts w:eastAsia="Malgun Gothic"/>
          </w:rPr>
          <w:t>attribute</w:t>
        </w:r>
      </w:ins>
      <w:ins w:id="2080" w:author="R1" w:date="2022-04-26T18:01:00Z">
        <w:r>
          <w:rPr>
            <w:rFonts w:eastAsia="Malgun Gothic"/>
          </w:rPr>
          <w:t xml:space="preserve"> in [</w:t>
        </w:r>
      </w:ins>
      <w:proofErr w:type="spellStart"/>
      <w:ins w:id="2081" w:author="R1" w:date="2022-04-26T18:02:00Z">
        <w:r>
          <w:rPr>
            <w:rFonts w:eastAsia="Malgun Gothic"/>
            <w:i/>
          </w:rPr>
          <w:t>dmAreaNwkInfo</w:t>
        </w:r>
      </w:ins>
      <w:proofErr w:type="spellEnd"/>
      <w:ins w:id="2082" w:author="R1" w:date="2022-04-26T18:01:00Z">
        <w:r>
          <w:rPr>
            <w:rFonts w:eastAsia="Malgun Gothic"/>
          </w:rPr>
          <w:t xml:space="preserve">], therefore </w:t>
        </w:r>
      </w:ins>
      <w:ins w:id="2083" w:author="R1" w:date="2022-04-27T08:34:00Z">
        <w:r w:rsidR="00363D11">
          <w:rPr>
            <w:rFonts w:eastAsia="Malgun Gothic"/>
          </w:rPr>
          <w:t xml:space="preserve">on </w:t>
        </w:r>
      </w:ins>
      <w:ins w:id="2084" w:author="R1" w:date="2022-04-26T18:01:00Z">
        <w:r>
          <w:rPr>
            <w:rFonts w:eastAsia="Malgun Gothic"/>
          </w:rPr>
          <w:t>any attempt to update a custom attribute of this &lt;</w:t>
        </w:r>
        <w:proofErr w:type="spellStart"/>
        <w:r>
          <w:rPr>
            <w:rFonts w:eastAsia="Malgun Gothic"/>
          </w:rPr>
          <w:t>flexContainer</w:t>
        </w:r>
        <w:proofErr w:type="spellEnd"/>
        <w:r>
          <w:rPr>
            <w:rFonts w:eastAsia="Malgun Gothic"/>
          </w:rPr>
          <w:t xml:space="preserve">&gt; </w:t>
        </w:r>
      </w:ins>
      <w:ins w:id="2085" w:author="R1" w:date="2022-04-27T08:34:00Z">
        <w:r w:rsidR="00363D11">
          <w:rPr>
            <w:rFonts w:eastAsia="Malgun Gothic"/>
          </w:rPr>
          <w:t xml:space="preserve">the managing IPE shall </w:t>
        </w:r>
      </w:ins>
      <w:ins w:id="2086" w:author="R1" w:date="2022-04-26T18:01:00Z">
        <w:r>
          <w:rPr>
            <w:rFonts w:eastAsia="Malgun Gothic"/>
          </w:rPr>
          <w:t>raise an error</w:t>
        </w:r>
        <w:r>
          <w:rPr>
            <w:rFonts w:eastAsia="MS UI Gothic"/>
          </w:rPr>
          <w:t>.</w:t>
        </w:r>
      </w:ins>
    </w:p>
    <w:p w14:paraId="491A55E1" w14:textId="295CE9E1" w:rsidR="009F5DCD" w:rsidRPr="00500302" w:rsidRDefault="009F5DCD" w:rsidP="009F5DCD">
      <w:pPr>
        <w:pStyle w:val="Titre4"/>
        <w:rPr>
          <w:ins w:id="2087" w:author="R1" w:date="2022-04-26T15:59:00Z"/>
          <w:lang w:eastAsia="ja-JP"/>
        </w:rPr>
      </w:pPr>
      <w:ins w:id="2088" w:author="R1" w:date="2022-04-26T15:59:00Z">
        <w:r>
          <w:rPr>
            <w:lang w:eastAsia="ja-JP"/>
          </w:rPr>
          <w:t>8.3.</w:t>
        </w:r>
      </w:ins>
      <w:ins w:id="2089" w:author="R1" w:date="2022-04-26T16:00:00Z">
        <w:r>
          <w:rPr>
            <w:lang w:eastAsia="ja-JP"/>
          </w:rPr>
          <w:t>8</w:t>
        </w:r>
      </w:ins>
      <w:ins w:id="2090" w:author="R1" w:date="2022-04-26T15:59:00Z">
        <w:r>
          <w:rPr>
            <w:lang w:eastAsia="ja-JP"/>
          </w:rPr>
          <w:t>.7</w:t>
        </w:r>
        <w:r>
          <w:rPr>
            <w:lang w:eastAsia="ja-JP"/>
          </w:rPr>
          <w:tab/>
        </w:r>
        <w:r w:rsidRPr="00500302">
          <w:rPr>
            <w:lang w:eastAsia="ja-JP"/>
          </w:rPr>
          <w:t>Resource [</w:t>
        </w:r>
      </w:ins>
      <w:proofErr w:type="spellStart"/>
      <w:ins w:id="2091" w:author="R1" w:date="2022-04-26T17:22:00Z">
        <w:r w:rsidR="00572EE8">
          <w:rPr>
            <w:i/>
            <w:lang w:eastAsia="ja-JP"/>
          </w:rPr>
          <w:t>dmAreaNwkDeviceInfo</w:t>
        </w:r>
      </w:ins>
      <w:proofErr w:type="spellEnd"/>
      <w:ins w:id="2092" w:author="R1" w:date="2022-04-26T15:59:00Z">
        <w:r w:rsidRPr="00500302">
          <w:rPr>
            <w:lang w:eastAsia="ja-JP"/>
          </w:rPr>
          <w:t>]</w:t>
        </w:r>
      </w:ins>
    </w:p>
    <w:p w14:paraId="125D7A86" w14:textId="724CA9B8" w:rsidR="009F5DCD" w:rsidRPr="00500302" w:rsidRDefault="009F5DCD" w:rsidP="009F5DCD">
      <w:pPr>
        <w:pStyle w:val="Titre5"/>
        <w:rPr>
          <w:ins w:id="2093" w:author="R1" w:date="2022-04-26T15:59:00Z"/>
          <w:lang w:eastAsia="ja-JP"/>
        </w:rPr>
      </w:pPr>
      <w:ins w:id="2094" w:author="R1" w:date="2022-04-26T15:59:00Z">
        <w:r>
          <w:rPr>
            <w:lang w:eastAsia="ja-JP"/>
          </w:rPr>
          <w:t>8.3.</w:t>
        </w:r>
      </w:ins>
      <w:ins w:id="2095" w:author="R1" w:date="2022-04-26T16:01:00Z">
        <w:r>
          <w:rPr>
            <w:lang w:eastAsia="ja-JP"/>
          </w:rPr>
          <w:t>8</w:t>
        </w:r>
      </w:ins>
      <w:ins w:id="2096" w:author="R1" w:date="2022-04-26T15:59:00Z">
        <w:r>
          <w:rPr>
            <w:lang w:eastAsia="ja-JP"/>
          </w:rPr>
          <w:t>.7</w:t>
        </w:r>
        <w:r w:rsidRPr="00500302">
          <w:rPr>
            <w:lang w:eastAsia="ja-JP"/>
          </w:rPr>
          <w:t>.1</w:t>
        </w:r>
        <w:r w:rsidRPr="00500302">
          <w:rPr>
            <w:lang w:eastAsia="ja-JP"/>
          </w:rPr>
          <w:tab/>
          <w:t>Introduction</w:t>
        </w:r>
      </w:ins>
    </w:p>
    <w:p w14:paraId="273232BC" w14:textId="28D738E2" w:rsidR="009F5DCD" w:rsidRPr="00500302" w:rsidRDefault="009F5DCD" w:rsidP="009F5DCD">
      <w:pPr>
        <w:rPr>
          <w:ins w:id="2097" w:author="R1" w:date="2022-04-26T15:59:00Z"/>
        </w:rPr>
      </w:pPr>
      <w:ins w:id="2098" w:author="R1" w:date="2022-04-26T15:59:00Z">
        <w:r w:rsidRPr="00500302">
          <w:rPr>
            <w:rFonts w:eastAsia="MS Mincho"/>
          </w:rPr>
          <w:t>The detailed description of the [</w:t>
        </w:r>
      </w:ins>
      <w:proofErr w:type="spellStart"/>
      <w:ins w:id="2099" w:author="R1" w:date="2022-04-26T17:24:00Z">
        <w:r w:rsidR="00572EE8">
          <w:rPr>
            <w:i/>
            <w:lang w:eastAsia="ja-JP"/>
          </w:rPr>
          <w:t>dmAreaNwkDeviceInfo</w:t>
        </w:r>
      </w:ins>
      <w:proofErr w:type="spellEnd"/>
      <w:ins w:id="2100" w:author="R1" w:date="2022-04-26T15:59:00Z">
        <w:r w:rsidRPr="00500302">
          <w:rPr>
            <w:rFonts w:eastAsia="MS Mincho"/>
          </w:rPr>
          <w:t xml:space="preserve">] resource can be found in clause </w:t>
        </w:r>
        <w:r>
          <w:rPr>
            <w:rFonts w:eastAsia="MS Mincho"/>
          </w:rPr>
          <w:t>5.8.</w:t>
        </w:r>
      </w:ins>
      <w:ins w:id="2101" w:author="R1" w:date="2022-04-26T17:23:00Z">
        <w:r w:rsidR="00572EE8">
          <w:rPr>
            <w:rFonts w:eastAsia="MS Mincho"/>
          </w:rPr>
          <w:t>11</w:t>
        </w:r>
      </w:ins>
      <w:ins w:id="2102" w:author="R1" w:date="2022-04-26T15:59:00Z">
        <w:r w:rsidRPr="00500302">
          <w:rPr>
            <w:rFonts w:eastAsia="MS Mincho"/>
          </w:rPr>
          <w:t xml:space="preserve"> of the oneM2M </w:t>
        </w:r>
        <w:r>
          <w:t xml:space="preserve">TS-0023 </w:t>
        </w:r>
        <w:r w:rsidRPr="009562D1">
          <w:t>[</w:t>
        </w:r>
        <w:r>
          <w:t>3</w:t>
        </w:r>
        <w:r w:rsidRPr="009562D1">
          <w:t>]</w:t>
        </w:r>
        <w:r w:rsidRPr="00500302">
          <w:t>.</w:t>
        </w:r>
      </w:ins>
    </w:p>
    <w:p w14:paraId="4BD117C9" w14:textId="77777777" w:rsidR="009F5DCD" w:rsidRPr="00500302" w:rsidRDefault="009F5DCD" w:rsidP="009F5DCD">
      <w:pPr>
        <w:pStyle w:val="TH"/>
        <w:rPr>
          <w:ins w:id="2103" w:author="R1" w:date="2022-04-26T15:59:00Z"/>
          <w:rFonts w:eastAsia="MS Mincho"/>
          <w:lang w:eastAsia="ja-JP"/>
        </w:rPr>
      </w:pPr>
      <w:ins w:id="2104" w:author="R1" w:date="2022-04-26T15:59:00Z">
        <w:r>
          <w:t>Table 8.3.7.7.1-1</w:t>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F5DCD" w:rsidRPr="00500302" w14:paraId="2429455A" w14:textId="77777777" w:rsidTr="008B0692">
        <w:trPr>
          <w:jc w:val="center"/>
          <w:ins w:id="2105" w:author="R1" w:date="2022-04-26T15:59: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F8A4A6B" w14:textId="77777777" w:rsidR="009F5DCD" w:rsidRPr="00500302" w:rsidRDefault="009F5DCD" w:rsidP="008B0692">
            <w:pPr>
              <w:pStyle w:val="TAH"/>
              <w:rPr>
                <w:ins w:id="2106" w:author="R1" w:date="2022-04-26T15:59:00Z"/>
                <w:rFonts w:eastAsia="MS Mincho"/>
                <w:lang w:eastAsia="ja-JP"/>
              </w:rPr>
            </w:pPr>
            <w:ins w:id="2107" w:author="R1" w:date="2022-04-26T15:59: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755C0E3" w14:textId="77777777" w:rsidR="009F5DCD" w:rsidRPr="00500302" w:rsidRDefault="009F5DCD" w:rsidP="008B0692">
            <w:pPr>
              <w:pStyle w:val="TAH"/>
              <w:rPr>
                <w:ins w:id="2108" w:author="R1" w:date="2022-04-26T15:59:00Z"/>
                <w:rFonts w:eastAsia="MS Mincho"/>
                <w:lang w:eastAsia="ja-JP"/>
              </w:rPr>
            </w:pPr>
            <w:ins w:id="2109" w:author="R1" w:date="2022-04-26T15:59: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FD5B262" w14:textId="77777777" w:rsidR="009F5DCD" w:rsidRPr="00500302" w:rsidRDefault="009F5DCD" w:rsidP="008B0692">
            <w:pPr>
              <w:pStyle w:val="TAH"/>
              <w:rPr>
                <w:ins w:id="2110" w:author="R1" w:date="2022-04-26T15:59:00Z"/>
                <w:rFonts w:eastAsia="MS Mincho"/>
                <w:lang w:eastAsia="ja-JP"/>
              </w:rPr>
            </w:pPr>
            <w:ins w:id="2111" w:author="R1" w:date="2022-04-26T15:59:00Z">
              <w:r w:rsidRPr="00500302">
                <w:rPr>
                  <w:rFonts w:eastAsia="MS Mincho"/>
                  <w:lang w:eastAsia="ja-JP"/>
                </w:rPr>
                <w:t>Note</w:t>
              </w:r>
            </w:ins>
          </w:p>
        </w:tc>
      </w:tr>
      <w:tr w:rsidR="009F5DCD" w:rsidRPr="00500302" w14:paraId="588E0742" w14:textId="77777777" w:rsidTr="008B0692">
        <w:trPr>
          <w:jc w:val="center"/>
          <w:ins w:id="2112" w:author="R1" w:date="2022-04-26T15:59:00Z"/>
        </w:trPr>
        <w:tc>
          <w:tcPr>
            <w:tcW w:w="2235" w:type="dxa"/>
            <w:tcBorders>
              <w:top w:val="single" w:sz="4" w:space="0" w:color="auto"/>
              <w:left w:val="single" w:sz="4" w:space="0" w:color="auto"/>
              <w:bottom w:val="single" w:sz="4" w:space="0" w:color="auto"/>
              <w:right w:val="single" w:sz="4" w:space="0" w:color="auto"/>
            </w:tcBorders>
            <w:hideMark/>
          </w:tcPr>
          <w:p w14:paraId="5E5648D0" w14:textId="77777777" w:rsidR="009F5DCD" w:rsidRPr="005619F7" w:rsidRDefault="009F5DCD" w:rsidP="008B0692">
            <w:pPr>
              <w:pStyle w:val="TAL"/>
              <w:rPr>
                <w:ins w:id="2113" w:author="R1" w:date="2022-04-26T15:59:00Z"/>
                <w:rFonts w:eastAsia="MS Mincho"/>
              </w:rPr>
            </w:pPr>
            <w:proofErr w:type="spellStart"/>
            <w:ins w:id="2114" w:author="R1" w:date="2022-04-26T15:59:00Z">
              <w:r w:rsidRPr="0027562A">
                <w:rPr>
                  <w:lang w:eastAsia="ja-JP"/>
                </w:rPr>
                <w:t>retrieveLog</w:t>
              </w:r>
              <w:proofErr w:type="spellEnd"/>
              <w:r w:rsidRPr="005619F7">
                <w:rPr>
                  <w:rFonts w:eastAsia="MS Mincho"/>
                </w:rPr>
                <w:t>,</w:t>
              </w:r>
            </w:ins>
          </w:p>
          <w:p w14:paraId="2F343977" w14:textId="77777777" w:rsidR="009F5DCD" w:rsidRPr="00500302" w:rsidRDefault="009F5DCD" w:rsidP="008B0692">
            <w:pPr>
              <w:pStyle w:val="TAL"/>
              <w:rPr>
                <w:ins w:id="2115" w:author="R1" w:date="2022-04-26T15:59:00Z"/>
                <w:rFonts w:eastAsia="MS Mincho"/>
                <w:lang w:eastAsia="ja-JP"/>
              </w:rPr>
            </w:pPr>
            <w:proofErr w:type="spellStart"/>
            <w:ins w:id="2116" w:author="R1" w:date="2022-04-26T15:59: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18D6546" w14:textId="3B51F751" w:rsidR="009F5DCD" w:rsidRPr="00500302" w:rsidRDefault="009F5DCD" w:rsidP="00572EE8">
            <w:pPr>
              <w:pStyle w:val="TAL"/>
              <w:rPr>
                <w:ins w:id="2117" w:author="R1" w:date="2022-04-26T15:59:00Z"/>
                <w:rFonts w:eastAsia="MS Mincho"/>
                <w:lang w:eastAsia="ja-JP"/>
              </w:rPr>
            </w:pPr>
            <w:ins w:id="2118" w:author="R1" w:date="2022-04-26T15:59:00Z">
              <w:r>
                <w:t>MAD-</w:t>
              </w:r>
            </w:ins>
            <w:ins w:id="2119" w:author="R1" w:date="2022-04-26T17:23:00Z">
              <w:r w:rsidR="00572EE8">
                <w:t>mod</w:t>
              </w:r>
            </w:ins>
            <w:ins w:id="2120" w:author="R1" w:date="2022-04-26T15:59:00Z">
              <w:r w:rsidRPr="00500302">
                <w:t>-</w:t>
              </w:r>
            </w:ins>
            <w:ins w:id="2121" w:author="R1" w:date="2022-04-26T17:23:00Z">
              <w:r w:rsidR="00572EE8">
                <w:rPr>
                  <w:lang w:eastAsia="ja-JP"/>
                </w:rPr>
                <w:t>dmAreaNwkDevice</w:t>
              </w:r>
            </w:ins>
            <w:ins w:id="2122" w:author="R1" w:date="2022-04-26T17:24:00Z">
              <w:r w:rsidR="00572EE8">
                <w:rPr>
                  <w:lang w:eastAsia="ja-JP"/>
                </w:rPr>
                <w:t>Info</w:t>
              </w:r>
            </w:ins>
            <w:ins w:id="2123" w:author="R1" w:date="2022-04-26T15:59:00Z">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2D625" w14:textId="77777777" w:rsidR="009F5DCD" w:rsidRPr="00500302" w:rsidRDefault="009F5DCD" w:rsidP="008B0692">
            <w:pPr>
              <w:pStyle w:val="TAL"/>
              <w:rPr>
                <w:ins w:id="2124" w:author="R1" w:date="2022-04-26T15:59:00Z"/>
                <w:rFonts w:eastAsia="MS Mincho"/>
                <w:lang w:eastAsia="ja-JP"/>
              </w:rPr>
            </w:pPr>
          </w:p>
        </w:tc>
      </w:tr>
    </w:tbl>
    <w:p w14:paraId="5BB94EB2" w14:textId="77777777" w:rsidR="009F5DCD" w:rsidRDefault="009F5DCD" w:rsidP="009F5DCD">
      <w:pPr>
        <w:rPr>
          <w:ins w:id="2125" w:author="R1" w:date="2022-04-26T15:59:00Z"/>
          <w:lang w:eastAsia="ja-JP"/>
        </w:rPr>
      </w:pPr>
    </w:p>
    <w:p w14:paraId="6F0CF168" w14:textId="1E2D42F3" w:rsidR="009F5DCD" w:rsidRDefault="009F5DCD" w:rsidP="009F5DCD">
      <w:pPr>
        <w:pStyle w:val="NO"/>
        <w:rPr>
          <w:ins w:id="2126" w:author="R1" w:date="2022-04-26T15:59:00Z"/>
          <w:rFonts w:eastAsia="Arial Unicode MS"/>
        </w:rPr>
      </w:pPr>
      <w:ins w:id="2127" w:author="R1" w:date="2022-04-26T15:59: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ins>
      <w:proofErr w:type="spellStart"/>
      <w:ins w:id="2128" w:author="R1" w:date="2022-04-26T17:24:00Z">
        <w:r w:rsidR="00572EE8">
          <w:rPr>
            <w:i/>
            <w:lang w:eastAsia="ja-JP"/>
          </w:rPr>
          <w:t>dmAreaNwkDeviceInfo</w:t>
        </w:r>
      </w:ins>
      <w:proofErr w:type="spellEnd"/>
      <w:ins w:id="2129" w:author="R1" w:date="2022-04-26T15:59:00Z">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ins>
      <w:proofErr w:type="spellStart"/>
      <w:ins w:id="2130" w:author="R1" w:date="2022-04-26T17:24:00Z">
        <w:r w:rsidR="00572EE8">
          <w:rPr>
            <w:i/>
            <w:lang w:eastAsia="ja-JP"/>
          </w:rPr>
          <w:t>dmAreaNwkInfo</w:t>
        </w:r>
      </w:ins>
      <w:proofErr w:type="spellEnd"/>
      <w:ins w:id="2131" w:author="R1" w:date="2022-04-26T15:59:00Z">
        <w:r>
          <w:rPr>
            <w:rFonts w:eastAsia="Arial Unicode MS"/>
          </w:rPr>
          <w:t>] resource.</w:t>
        </w:r>
      </w:ins>
    </w:p>
    <w:p w14:paraId="5E960E74" w14:textId="68E200BA" w:rsidR="009F5DCD" w:rsidRPr="00500302" w:rsidRDefault="009F5DCD" w:rsidP="009F5DCD">
      <w:pPr>
        <w:pStyle w:val="Titre5"/>
        <w:rPr>
          <w:ins w:id="2132" w:author="R1" w:date="2022-04-26T15:59:00Z"/>
          <w:rFonts w:eastAsia="Malgun Gothic"/>
          <w:lang w:eastAsia="ko-KR"/>
        </w:rPr>
      </w:pPr>
      <w:ins w:id="2133" w:author="R1" w:date="2022-04-26T15:59:00Z">
        <w:r>
          <w:rPr>
            <w:rFonts w:eastAsia="Malgun Gothic"/>
            <w:lang w:eastAsia="ko-KR"/>
          </w:rPr>
          <w:t>8.3.</w:t>
        </w:r>
      </w:ins>
      <w:ins w:id="2134" w:author="R1" w:date="2022-04-26T16:01:00Z">
        <w:r>
          <w:rPr>
            <w:rFonts w:eastAsia="Malgun Gothic"/>
            <w:lang w:eastAsia="ko-KR"/>
          </w:rPr>
          <w:t>8</w:t>
        </w:r>
      </w:ins>
      <w:ins w:id="2135" w:author="R1" w:date="2022-04-26T15:59:00Z">
        <w:r>
          <w:rPr>
            <w:rFonts w:eastAsia="Malgun Gothic"/>
            <w:lang w:eastAsia="ko-KR"/>
          </w:rPr>
          <w:t>.7.2</w:t>
        </w:r>
        <w:r w:rsidRPr="00500302">
          <w:rPr>
            <w:rFonts w:eastAsia="Malgun Gothic"/>
            <w:lang w:eastAsia="ko-KR"/>
          </w:rPr>
          <w:tab/>
        </w:r>
        <w:r>
          <w:rPr>
            <w:rFonts w:eastAsia="Malgun Gothic"/>
            <w:lang w:eastAsia="ko-KR"/>
          </w:rPr>
          <w:t>Create</w:t>
        </w:r>
      </w:ins>
    </w:p>
    <w:p w14:paraId="3DB552BB" w14:textId="77777777" w:rsidR="009F5DCD" w:rsidRDefault="009F5DCD" w:rsidP="009F5DCD">
      <w:pPr>
        <w:rPr>
          <w:ins w:id="2136" w:author="R1" w:date="2022-04-26T15:59:00Z"/>
          <w:rFonts w:eastAsia="Malgun Gothic"/>
        </w:rPr>
      </w:pPr>
      <w:ins w:id="2137" w:author="R1" w:date="2022-04-26T15:59: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70339A8F" w14:textId="53C559DF" w:rsidR="009F5DCD" w:rsidRDefault="009F5DCD" w:rsidP="009F5DCD">
      <w:pPr>
        <w:rPr>
          <w:ins w:id="2138" w:author="R1" w:date="2022-04-26T15:59:00Z"/>
          <w:rFonts w:eastAsia="Malgun Gothic"/>
        </w:rPr>
      </w:pPr>
      <w:ins w:id="2139" w:author="R1" w:date="2022-04-26T15:59: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create </w:t>
        </w:r>
      </w:ins>
      <w:ins w:id="2140" w:author="R1" w:date="2022-04-26T17:35:00Z">
        <w:r w:rsidR="003519A4">
          <w:rPr>
            <w:rFonts w:eastAsia="Malgun Gothic"/>
          </w:rPr>
          <w:t>at least the c</w:t>
        </w:r>
      </w:ins>
      <w:ins w:id="2141" w:author="R1" w:date="2022-04-26T17:36:00Z">
        <w:r w:rsidR="003519A4">
          <w:rPr>
            <w:rFonts w:eastAsia="Malgun Gothic"/>
          </w:rPr>
          <w:t>ustom attributes corresponding to mandatory datapoints</w:t>
        </w:r>
      </w:ins>
      <w:ins w:id="2142" w:author="R1" w:date="2022-04-26T15:59:00Z">
        <w:r>
          <w:rPr>
            <w:rFonts w:eastAsia="Malgun Gothic"/>
          </w:rPr>
          <w:t xml:space="preserve"> ‘</w:t>
        </w:r>
      </w:ins>
      <w:proofErr w:type="spellStart"/>
      <w:ins w:id="2143" w:author="R1" w:date="2022-04-26T17:34:00Z">
        <w:r w:rsidR="003519A4">
          <w:rPr>
            <w:rFonts w:eastAsia="Malgun Gothic"/>
          </w:rPr>
          <w:t>devId</w:t>
        </w:r>
        <w:proofErr w:type="spellEnd"/>
        <w:r w:rsidR="003519A4">
          <w:rPr>
            <w:rFonts w:eastAsia="Malgun Gothic"/>
          </w:rPr>
          <w:t>’</w:t>
        </w:r>
      </w:ins>
      <w:ins w:id="2144" w:author="R1" w:date="2022-04-26T15:59:00Z">
        <w:r>
          <w:rPr>
            <w:rFonts w:eastAsia="Malgun Gothic"/>
          </w:rPr>
          <w:t xml:space="preserve"> and ‘</w:t>
        </w:r>
      </w:ins>
      <w:proofErr w:type="spellStart"/>
      <w:ins w:id="2145" w:author="R1" w:date="2022-04-26T17:34:00Z">
        <w:r w:rsidR="003519A4">
          <w:rPr>
            <w:rFonts w:eastAsia="Malgun Gothic"/>
          </w:rPr>
          <w:t>devType</w:t>
        </w:r>
      </w:ins>
      <w:proofErr w:type="spellEnd"/>
      <w:ins w:id="2146" w:author="R1" w:date="2022-04-26T15:59:00Z">
        <w:r>
          <w:rPr>
            <w:rFonts w:eastAsia="Malgun Gothic"/>
          </w:rPr>
          <w:t>’.</w:t>
        </w:r>
      </w:ins>
    </w:p>
    <w:p w14:paraId="06BD5CDC" w14:textId="3BCC4BE9" w:rsidR="009F5DCD" w:rsidRPr="00500302" w:rsidRDefault="009F5DCD" w:rsidP="009F5DCD">
      <w:pPr>
        <w:pStyle w:val="Titre5"/>
        <w:rPr>
          <w:ins w:id="2147" w:author="R1" w:date="2022-04-26T15:59:00Z"/>
          <w:rFonts w:eastAsia="Malgun Gothic"/>
          <w:lang w:eastAsia="ko-KR"/>
        </w:rPr>
      </w:pPr>
      <w:ins w:id="2148" w:author="R1" w:date="2022-04-26T15:59:00Z">
        <w:r>
          <w:rPr>
            <w:rFonts w:eastAsia="Malgun Gothic"/>
            <w:lang w:eastAsia="ko-KR"/>
          </w:rPr>
          <w:t>8.3.</w:t>
        </w:r>
      </w:ins>
      <w:ins w:id="2149" w:author="R1" w:date="2022-04-26T16:01:00Z">
        <w:r>
          <w:rPr>
            <w:rFonts w:eastAsia="Malgun Gothic"/>
            <w:lang w:eastAsia="ko-KR"/>
          </w:rPr>
          <w:t>8</w:t>
        </w:r>
      </w:ins>
      <w:ins w:id="2150" w:author="R1" w:date="2022-04-26T15:59:00Z">
        <w:r>
          <w:rPr>
            <w:rFonts w:eastAsia="Malgun Gothic"/>
            <w:lang w:eastAsia="ko-KR"/>
          </w:rPr>
          <w:t>.7.3</w:t>
        </w:r>
        <w:r w:rsidRPr="00500302">
          <w:rPr>
            <w:rFonts w:eastAsia="Malgun Gothic"/>
            <w:lang w:eastAsia="ko-KR"/>
          </w:rPr>
          <w:tab/>
          <w:t>Retrieve</w:t>
        </w:r>
      </w:ins>
    </w:p>
    <w:p w14:paraId="29A00F9B" w14:textId="77777777" w:rsidR="009F5DCD" w:rsidRPr="00500302" w:rsidRDefault="009F5DCD" w:rsidP="009F5DCD">
      <w:pPr>
        <w:rPr>
          <w:ins w:id="2151" w:author="R1" w:date="2022-04-26T15:59:00Z"/>
        </w:rPr>
      </w:pPr>
      <w:ins w:id="2152" w:author="R1" w:date="2022-04-26T15:59: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C83832C" w14:textId="4C241711" w:rsidR="009F5DCD" w:rsidRPr="00500302" w:rsidRDefault="009F5DCD" w:rsidP="009F5DCD">
      <w:pPr>
        <w:pStyle w:val="Titre5"/>
        <w:rPr>
          <w:ins w:id="2153" w:author="R1" w:date="2022-04-26T15:59:00Z"/>
          <w:rFonts w:eastAsia="Malgun Gothic"/>
          <w:lang w:eastAsia="ko-KR"/>
        </w:rPr>
      </w:pPr>
      <w:ins w:id="2154" w:author="R1" w:date="2022-04-26T15:59:00Z">
        <w:r>
          <w:rPr>
            <w:rFonts w:eastAsia="Malgun Gothic"/>
            <w:lang w:eastAsia="ko-KR"/>
          </w:rPr>
          <w:t>8.3.</w:t>
        </w:r>
      </w:ins>
      <w:ins w:id="2155" w:author="R1" w:date="2022-04-26T16:01:00Z">
        <w:r>
          <w:rPr>
            <w:rFonts w:eastAsia="Malgun Gothic"/>
            <w:lang w:eastAsia="ko-KR"/>
          </w:rPr>
          <w:t>8</w:t>
        </w:r>
      </w:ins>
      <w:ins w:id="2156" w:author="R1" w:date="2022-04-26T15:59:00Z">
        <w:r>
          <w:rPr>
            <w:rFonts w:eastAsia="Malgun Gothic"/>
            <w:lang w:eastAsia="ko-KR"/>
          </w:rPr>
          <w:t>.7.4</w:t>
        </w:r>
        <w:r w:rsidRPr="00500302">
          <w:rPr>
            <w:rFonts w:eastAsia="Malgun Gothic"/>
            <w:lang w:eastAsia="ko-KR"/>
          </w:rPr>
          <w:tab/>
        </w:r>
        <w:r>
          <w:rPr>
            <w:rFonts w:eastAsia="Malgun Gothic"/>
            <w:lang w:eastAsia="ko-KR"/>
          </w:rPr>
          <w:t>Update</w:t>
        </w:r>
      </w:ins>
    </w:p>
    <w:p w14:paraId="5C4C3554" w14:textId="77777777" w:rsidR="009F5DCD" w:rsidRPr="00500302" w:rsidRDefault="009F5DCD" w:rsidP="009F5DCD">
      <w:pPr>
        <w:rPr>
          <w:ins w:id="2157" w:author="R1" w:date="2022-04-26T15:59:00Z"/>
        </w:rPr>
      </w:pPr>
      <w:ins w:id="2158" w:author="R1" w:date="2022-04-26T15:59: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2A6CB94" w14:textId="4F59C547" w:rsidR="009F5DCD" w:rsidRPr="00500302" w:rsidRDefault="009F5DCD" w:rsidP="009F5DCD">
      <w:pPr>
        <w:pStyle w:val="Titre5"/>
        <w:rPr>
          <w:ins w:id="2159" w:author="R1" w:date="2022-04-26T15:59:00Z"/>
          <w:rFonts w:eastAsia="Malgun Gothic"/>
          <w:lang w:eastAsia="ko-KR"/>
        </w:rPr>
      </w:pPr>
      <w:ins w:id="2160" w:author="R1" w:date="2022-04-26T15:59:00Z">
        <w:r>
          <w:rPr>
            <w:rFonts w:eastAsia="Malgun Gothic"/>
            <w:lang w:eastAsia="ko-KR"/>
          </w:rPr>
          <w:lastRenderedPageBreak/>
          <w:t>8.3.</w:t>
        </w:r>
      </w:ins>
      <w:ins w:id="2161" w:author="R1" w:date="2022-04-26T16:01:00Z">
        <w:r>
          <w:rPr>
            <w:rFonts w:eastAsia="Malgun Gothic"/>
            <w:lang w:eastAsia="ko-KR"/>
          </w:rPr>
          <w:t>8</w:t>
        </w:r>
      </w:ins>
      <w:ins w:id="2162" w:author="R1" w:date="2022-04-26T15:59:00Z">
        <w:r>
          <w:rPr>
            <w:rFonts w:eastAsia="Malgun Gothic"/>
            <w:lang w:eastAsia="ko-KR"/>
          </w:rPr>
          <w:t>.7.5</w:t>
        </w:r>
        <w:r w:rsidRPr="00500302">
          <w:rPr>
            <w:rFonts w:eastAsia="Malgun Gothic"/>
            <w:lang w:eastAsia="ko-KR"/>
          </w:rPr>
          <w:tab/>
          <w:t>Delete</w:t>
        </w:r>
      </w:ins>
    </w:p>
    <w:p w14:paraId="03DCD478" w14:textId="77777777" w:rsidR="009F5DCD" w:rsidRPr="00500302" w:rsidRDefault="009F5DCD" w:rsidP="009F5DCD">
      <w:pPr>
        <w:rPr>
          <w:ins w:id="2163" w:author="R1" w:date="2022-04-26T15:59:00Z"/>
          <w:rFonts w:eastAsia="Malgun Gothic"/>
        </w:rPr>
      </w:pPr>
      <w:ins w:id="2164" w:author="R1" w:date="2022-04-26T15:59: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9CFC20E" w14:textId="01C00525" w:rsidR="009F5DCD" w:rsidRPr="00500302" w:rsidRDefault="009F5DCD" w:rsidP="009F5DCD">
      <w:pPr>
        <w:pStyle w:val="Titre5"/>
        <w:rPr>
          <w:ins w:id="2165" w:author="R1" w:date="2022-04-26T15:59:00Z"/>
          <w:rFonts w:eastAsia="Malgun Gothic"/>
          <w:lang w:eastAsia="ko-KR"/>
        </w:rPr>
      </w:pPr>
      <w:ins w:id="2166" w:author="R1" w:date="2022-04-26T15:59:00Z">
        <w:r>
          <w:rPr>
            <w:rFonts w:eastAsia="Malgun Gothic"/>
            <w:lang w:eastAsia="ko-KR"/>
          </w:rPr>
          <w:t>8.3.</w:t>
        </w:r>
      </w:ins>
      <w:ins w:id="2167" w:author="R1" w:date="2022-04-26T16:01:00Z">
        <w:r>
          <w:rPr>
            <w:rFonts w:eastAsia="Malgun Gothic"/>
            <w:lang w:eastAsia="ko-KR"/>
          </w:rPr>
          <w:t>8</w:t>
        </w:r>
      </w:ins>
      <w:ins w:id="2168" w:author="R1" w:date="2022-04-26T15:59:00Z">
        <w:r>
          <w:rPr>
            <w:rFonts w:eastAsia="Malgun Gothic"/>
            <w:lang w:eastAsia="ko-KR"/>
          </w:rPr>
          <w:t>.7.6</w:t>
        </w:r>
        <w:r w:rsidRPr="00500302">
          <w:rPr>
            <w:rFonts w:eastAsia="Malgun Gothic"/>
            <w:lang w:eastAsia="ko-KR"/>
          </w:rPr>
          <w:tab/>
        </w:r>
        <w:r>
          <w:rPr>
            <w:rFonts w:eastAsia="Malgun Gothic"/>
            <w:lang w:eastAsia="ko-KR"/>
          </w:rPr>
          <w:t>Notify</w:t>
        </w:r>
      </w:ins>
    </w:p>
    <w:p w14:paraId="116D341D" w14:textId="13AF632D" w:rsidR="003519A4" w:rsidRPr="00500302" w:rsidRDefault="003519A4" w:rsidP="003519A4">
      <w:pPr>
        <w:rPr>
          <w:ins w:id="2169" w:author="R1" w:date="2022-04-26T17:38:00Z"/>
          <w:rFonts w:eastAsia="Malgun Gothic"/>
        </w:rPr>
      </w:pPr>
      <w:ins w:id="2170" w:author="R1" w:date="2022-04-26T17:38: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2879A90F" w14:textId="36B65306" w:rsidR="006C6F11" w:rsidRDefault="006C6F11" w:rsidP="006C6F11">
      <w:pPr>
        <w:rPr>
          <w:ins w:id="2171" w:author="R1" w:date="2022-04-26T18:02:00Z"/>
          <w:rFonts w:eastAsia="MS UI Gothic"/>
        </w:rPr>
      </w:pPr>
      <w:ins w:id="2172" w:author="R1" w:date="2022-04-26T18:02:00Z">
        <w:r>
          <w:rPr>
            <w:rFonts w:eastAsia="Malgun Gothic"/>
          </w:rPr>
          <w:t>NOTE: there is no writable datapoint in [</w:t>
        </w:r>
      </w:ins>
      <w:proofErr w:type="spellStart"/>
      <w:ins w:id="2173" w:author="R1" w:date="2022-04-26T18:03:00Z">
        <w:r>
          <w:rPr>
            <w:rFonts w:eastAsia="Malgun Gothic"/>
            <w:i/>
          </w:rPr>
          <w:t>dmAreaNwkDeviceInfo</w:t>
        </w:r>
      </w:ins>
      <w:proofErr w:type="spellEnd"/>
      <w:ins w:id="2174" w:author="R1" w:date="2022-04-26T18:02:00Z">
        <w:r>
          <w:rPr>
            <w:rFonts w:eastAsia="Malgun Gothic"/>
          </w:rPr>
          <w:t xml:space="preserve">], </w:t>
        </w:r>
      </w:ins>
      <w:ins w:id="2175" w:author="R1" w:date="2022-04-27T08:35:00Z">
        <w:r w:rsidR="00363D11">
          <w:rPr>
            <w:rFonts w:eastAsia="Malgun Gothic"/>
          </w:rPr>
          <w:t>therefore on any attempt to update a custom attribute of this &lt;</w:t>
        </w:r>
        <w:proofErr w:type="spellStart"/>
        <w:r w:rsidR="00363D11">
          <w:rPr>
            <w:rFonts w:eastAsia="Malgun Gothic"/>
          </w:rPr>
          <w:t>flexContainer</w:t>
        </w:r>
        <w:proofErr w:type="spellEnd"/>
        <w:r w:rsidR="00363D11">
          <w:rPr>
            <w:rFonts w:eastAsia="Malgun Gothic"/>
          </w:rPr>
          <w:t>&gt; the managing IPE shall raise an error</w:t>
        </w:r>
      </w:ins>
      <w:ins w:id="2176" w:author="R1" w:date="2022-04-26T18:02:00Z">
        <w:r>
          <w:rPr>
            <w:rFonts w:eastAsia="MS UI Gothic"/>
          </w:rPr>
          <w:t>.</w:t>
        </w:r>
      </w:ins>
    </w:p>
    <w:p w14:paraId="26205D3F" w14:textId="61BE4214" w:rsidR="00BB3135" w:rsidRPr="00500302" w:rsidRDefault="00BB3135" w:rsidP="00BB3135">
      <w:pPr>
        <w:pStyle w:val="Titre3"/>
        <w:rPr>
          <w:ins w:id="2177" w:author="BAREAU Cyrille" w:date="2022-03-30T17:10:00Z"/>
          <w:lang w:eastAsia="ja-JP"/>
        </w:rPr>
      </w:pPr>
      <w:ins w:id="2178" w:author="BAREAU Cyrille" w:date="2022-03-30T17:10:00Z">
        <w:del w:id="2179" w:author="R1" w:date="2022-04-26T15:58:00Z">
          <w:r w:rsidDel="00D76710">
            <w:rPr>
              <w:lang w:eastAsia="ja-JP"/>
            </w:rPr>
            <w:delText>8.3.8</w:delText>
          </w:r>
        </w:del>
      </w:ins>
      <w:ins w:id="2180" w:author="R1" w:date="2022-04-26T15:58:00Z">
        <w:r w:rsidR="00D76710">
          <w:rPr>
            <w:lang w:eastAsia="ja-JP"/>
          </w:rPr>
          <w:t>8.3.9</w:t>
        </w:r>
      </w:ins>
      <w:ins w:id="2181" w:author="BAREAU Cyrille" w:date="2022-03-30T17:10:00Z">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1983"/>
      </w:ins>
    </w:p>
    <w:p w14:paraId="42A60497" w14:textId="5368A3FA" w:rsidR="00BB3135" w:rsidRPr="00500302" w:rsidRDefault="00BB3135" w:rsidP="00BB3135">
      <w:pPr>
        <w:pStyle w:val="Titre4"/>
        <w:rPr>
          <w:ins w:id="2182" w:author="BAREAU Cyrille" w:date="2022-03-30T17:10:00Z"/>
          <w:lang w:eastAsia="ja-JP"/>
        </w:rPr>
      </w:pPr>
      <w:bookmarkStart w:id="2183" w:name="_Toc95746415"/>
      <w:ins w:id="2184" w:author="BAREAU Cyrille" w:date="2022-03-30T17:10:00Z">
        <w:del w:id="2185" w:author="R1" w:date="2022-04-26T15:58:00Z">
          <w:r w:rsidDel="00D76710">
            <w:rPr>
              <w:lang w:eastAsia="ja-JP"/>
            </w:rPr>
            <w:delText>8.3.8</w:delText>
          </w:r>
        </w:del>
      </w:ins>
      <w:ins w:id="2186" w:author="R1" w:date="2022-04-26T15:58:00Z">
        <w:r w:rsidR="00D76710">
          <w:rPr>
            <w:lang w:eastAsia="ja-JP"/>
          </w:rPr>
          <w:t>8.3.9</w:t>
        </w:r>
      </w:ins>
      <w:ins w:id="2187" w:author="BAREAU Cyrille" w:date="2022-03-30T17:10:00Z">
        <w:r w:rsidRPr="00500302">
          <w:rPr>
            <w:lang w:eastAsia="ja-JP"/>
          </w:rPr>
          <w:t>.1</w:t>
        </w:r>
        <w:r w:rsidRPr="00500302">
          <w:rPr>
            <w:lang w:eastAsia="ja-JP"/>
          </w:rPr>
          <w:tab/>
          <w:t>Introduction</w:t>
        </w:r>
        <w:bookmarkEnd w:id="2183"/>
      </w:ins>
    </w:p>
    <w:p w14:paraId="760AF25D" w14:textId="77777777" w:rsidR="00BB3135" w:rsidRPr="00500302" w:rsidRDefault="00BB3135" w:rsidP="00BB3135">
      <w:pPr>
        <w:rPr>
          <w:ins w:id="2188" w:author="BAREAU Cyrille" w:date="2022-03-30T17:10:00Z"/>
        </w:rPr>
      </w:pPr>
      <w:ins w:id="2189"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653EB99E" w:rsidR="00BB3135" w:rsidRPr="00500302" w:rsidRDefault="00BB3135" w:rsidP="00BB3135">
      <w:pPr>
        <w:pStyle w:val="TH"/>
        <w:rPr>
          <w:ins w:id="2190" w:author="BAREAU Cyrille" w:date="2022-03-30T17:10:00Z"/>
          <w:rFonts w:eastAsia="MS Mincho"/>
          <w:lang w:eastAsia="ja-JP"/>
        </w:rPr>
      </w:pPr>
      <w:ins w:id="2191" w:author="BAREAU Cyrille" w:date="2022-03-30T17:10:00Z">
        <w:r>
          <w:t xml:space="preserve">Table </w:t>
        </w:r>
        <w:del w:id="2192" w:author="R1" w:date="2022-04-26T15:58:00Z">
          <w:r w:rsidDel="00D76710">
            <w:delText>8.3.8</w:delText>
          </w:r>
        </w:del>
      </w:ins>
      <w:ins w:id="2193" w:author="R1" w:date="2022-04-26T15:58:00Z">
        <w:r w:rsidR="00D76710">
          <w:t>8.3.9</w:t>
        </w:r>
      </w:ins>
      <w:ins w:id="2194" w:author="BAREAU Cyrille" w:date="2022-03-30T17:10:00Z">
        <w:r>
          <w:t>.1</w:t>
        </w:r>
      </w:ins>
      <w:ins w:id="2195" w:author="BAREAU Cyrille" w:date="2022-04-26T15:47:00Z">
        <w:r w:rsidR="00F1279E">
          <w:t>-1</w:t>
        </w:r>
      </w:ins>
      <w:ins w:id="2196"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219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2198" w:author="BAREAU Cyrille" w:date="2022-03-30T17:10:00Z"/>
                <w:rFonts w:eastAsia="MS Mincho"/>
                <w:lang w:eastAsia="ja-JP"/>
              </w:rPr>
            </w:pPr>
            <w:ins w:id="219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2200" w:author="BAREAU Cyrille" w:date="2022-03-30T17:10:00Z"/>
                <w:rFonts w:eastAsia="MS Mincho"/>
                <w:lang w:eastAsia="ja-JP"/>
              </w:rPr>
            </w:pPr>
            <w:ins w:id="220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2202" w:author="BAREAU Cyrille" w:date="2022-03-30T17:10:00Z"/>
                <w:rFonts w:eastAsia="MS Mincho"/>
                <w:lang w:eastAsia="ja-JP"/>
              </w:rPr>
            </w:pPr>
            <w:ins w:id="2203" w:author="BAREAU Cyrille" w:date="2022-03-30T17:10:00Z">
              <w:r w:rsidRPr="00500302">
                <w:rPr>
                  <w:rFonts w:eastAsia="MS Mincho"/>
                  <w:lang w:eastAsia="ja-JP"/>
                </w:rPr>
                <w:t>Note</w:t>
              </w:r>
            </w:ins>
          </w:p>
        </w:tc>
      </w:tr>
      <w:tr w:rsidR="00BB3135" w:rsidRPr="00500302" w14:paraId="3BDF6725" w14:textId="77777777" w:rsidTr="00DC7758">
        <w:trPr>
          <w:jc w:val="center"/>
          <w:ins w:id="220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2205" w:author="BAREAU Cyrille" w:date="2022-03-30T17:10:00Z"/>
                <w:rFonts w:eastAsia="MS Mincho"/>
              </w:rPr>
            </w:pPr>
            <w:proofErr w:type="spellStart"/>
            <w:ins w:id="2206"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2207" w:author="BAREAU Cyrille" w:date="2022-03-30T17:10:00Z"/>
                <w:rFonts w:eastAsia="MS Mincho"/>
                <w:lang w:eastAsia="ja-JP"/>
              </w:rPr>
            </w:pPr>
            <w:proofErr w:type="spellStart"/>
            <w:ins w:id="2208"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2209" w:author="BAREAU Cyrille" w:date="2022-03-30T17:10:00Z"/>
                <w:rFonts w:eastAsia="SimSun"/>
              </w:rPr>
            </w:pPr>
            <w:ins w:id="2210"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2211" w:author="BAREAU Cyrille" w:date="2022-03-30T17:10:00Z"/>
                <w:rFonts w:eastAsia="MS Mincho"/>
                <w:lang w:eastAsia="ja-JP"/>
              </w:rPr>
            </w:pPr>
          </w:p>
        </w:tc>
      </w:tr>
    </w:tbl>
    <w:p w14:paraId="0484DD79" w14:textId="77777777" w:rsidR="00BB3135" w:rsidRDefault="00BB3135" w:rsidP="00BB3135">
      <w:pPr>
        <w:rPr>
          <w:ins w:id="2212" w:author="BAREAU Cyrille" w:date="2022-03-30T17:10:00Z"/>
          <w:lang w:eastAsia="ja-JP"/>
        </w:rPr>
      </w:pPr>
    </w:p>
    <w:p w14:paraId="78311510" w14:textId="0132CDE5" w:rsidR="00BB3135" w:rsidRDefault="00BB3135" w:rsidP="00BB3135">
      <w:pPr>
        <w:pStyle w:val="NO"/>
        <w:rPr>
          <w:ins w:id="2213" w:author="BAREAU Cyrille" w:date="2022-03-30T17:10:00Z"/>
          <w:rFonts w:eastAsia="Arial Unicode MS"/>
        </w:rPr>
      </w:pPr>
      <w:ins w:id="221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3263D8A3" w:rsidR="00BB3135" w:rsidRPr="00500302" w:rsidRDefault="00BB3135" w:rsidP="00BB3135">
      <w:pPr>
        <w:pStyle w:val="Titre4"/>
        <w:rPr>
          <w:ins w:id="2215" w:author="BAREAU Cyrille" w:date="2022-03-30T17:10:00Z"/>
          <w:rFonts w:eastAsia="Malgun Gothic"/>
          <w:lang w:eastAsia="ko-KR"/>
        </w:rPr>
      </w:pPr>
      <w:bookmarkStart w:id="2216" w:name="_Toc95746416"/>
      <w:ins w:id="2217" w:author="BAREAU Cyrille" w:date="2022-03-30T17:10:00Z">
        <w:del w:id="2218" w:author="R1" w:date="2022-04-26T15:58:00Z">
          <w:r w:rsidDel="00D76710">
            <w:rPr>
              <w:rFonts w:eastAsia="Malgun Gothic"/>
              <w:lang w:eastAsia="ko-KR"/>
            </w:rPr>
            <w:delText>8.3.8</w:delText>
          </w:r>
        </w:del>
      </w:ins>
      <w:ins w:id="2219" w:author="R1" w:date="2022-04-26T15:58:00Z">
        <w:r w:rsidR="00D76710">
          <w:rPr>
            <w:rFonts w:eastAsia="Malgun Gothic"/>
            <w:lang w:eastAsia="ko-KR"/>
          </w:rPr>
          <w:t>8.3.9</w:t>
        </w:r>
      </w:ins>
      <w:ins w:id="2220" w:author="BAREAU Cyrille" w:date="2022-03-30T17:10:00Z">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216"/>
      </w:ins>
    </w:p>
    <w:p w14:paraId="7F4CB0C4" w14:textId="77777777" w:rsidR="00BB3135" w:rsidRDefault="00BB3135" w:rsidP="00BB3135">
      <w:pPr>
        <w:rPr>
          <w:ins w:id="2221" w:author="BAREAU Cyrille" w:date="2022-03-30T17:10:00Z"/>
          <w:rFonts w:eastAsia="Malgun Gothic"/>
        </w:rPr>
      </w:pPr>
      <w:ins w:id="222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2223" w:author="BAREAU Cyrille" w:date="2022-03-30T17:10:00Z"/>
          <w:rFonts w:eastAsia="Malgun Gothic"/>
        </w:rPr>
      </w:pPr>
      <w:ins w:id="222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2225" w:author="BAREAU Cyrille" w:date="2022-03-31T17:37:00Z">
        <w:r w:rsidR="00976157">
          <w:rPr>
            <w:rFonts w:eastAsia="Malgun Gothic"/>
          </w:rPr>
          <w:t>create</w:t>
        </w:r>
      </w:ins>
      <w:ins w:id="2226"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2CA1116" w14:textId="77777777" w:rsidR="00BB3135" w:rsidRPr="00500302" w:rsidRDefault="00BB3135" w:rsidP="00BB3135">
      <w:pPr>
        <w:rPr>
          <w:ins w:id="2227" w:author="BAREAU Cyrille" w:date="2022-03-30T17:10:00Z"/>
          <w:rFonts w:eastAsia="Malgun Gothic"/>
        </w:rPr>
      </w:pPr>
      <w:ins w:id="2228"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5FCBF2E3" w:rsidR="00BB3135" w:rsidRPr="00500302" w:rsidRDefault="00BB3135" w:rsidP="00BB3135">
      <w:pPr>
        <w:pStyle w:val="Titre4"/>
        <w:rPr>
          <w:ins w:id="2229" w:author="BAREAU Cyrille" w:date="2022-03-30T17:10:00Z"/>
          <w:rFonts w:eastAsia="Malgun Gothic"/>
          <w:lang w:eastAsia="ko-KR"/>
        </w:rPr>
      </w:pPr>
      <w:bookmarkStart w:id="2230" w:name="_Toc95746417"/>
      <w:ins w:id="2231" w:author="BAREAU Cyrille" w:date="2022-03-30T17:10:00Z">
        <w:del w:id="2232" w:author="R1" w:date="2022-04-26T15:58:00Z">
          <w:r w:rsidDel="00D76710">
            <w:rPr>
              <w:rFonts w:eastAsia="Malgun Gothic"/>
              <w:lang w:eastAsia="ko-KR"/>
            </w:rPr>
            <w:delText>8.3.8</w:delText>
          </w:r>
        </w:del>
      </w:ins>
      <w:ins w:id="2233" w:author="R1" w:date="2022-04-26T15:58:00Z">
        <w:r w:rsidR="00D76710">
          <w:rPr>
            <w:rFonts w:eastAsia="Malgun Gothic"/>
            <w:lang w:eastAsia="ko-KR"/>
          </w:rPr>
          <w:t>8.3.9</w:t>
        </w:r>
      </w:ins>
      <w:ins w:id="2234" w:author="BAREAU Cyrille" w:date="2022-03-30T17:10:00Z">
        <w:r>
          <w:rPr>
            <w:rFonts w:eastAsia="Malgun Gothic"/>
            <w:lang w:eastAsia="ko-KR"/>
          </w:rPr>
          <w:t>.3</w:t>
        </w:r>
        <w:r w:rsidRPr="00500302">
          <w:rPr>
            <w:rFonts w:eastAsia="Malgun Gothic"/>
            <w:lang w:eastAsia="ko-KR"/>
          </w:rPr>
          <w:tab/>
          <w:t>Retrieve</w:t>
        </w:r>
        <w:bookmarkEnd w:id="2230"/>
      </w:ins>
    </w:p>
    <w:p w14:paraId="02833527" w14:textId="77777777" w:rsidR="00BB3135" w:rsidRPr="00500302" w:rsidRDefault="00BB3135" w:rsidP="00BB3135">
      <w:pPr>
        <w:rPr>
          <w:ins w:id="2235" w:author="BAREAU Cyrille" w:date="2022-03-30T17:10:00Z"/>
        </w:rPr>
      </w:pPr>
      <w:ins w:id="223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168AEC57" w:rsidR="00BB3135" w:rsidRPr="00500302" w:rsidRDefault="00BB3135" w:rsidP="00BB3135">
      <w:pPr>
        <w:pStyle w:val="Titre4"/>
        <w:rPr>
          <w:ins w:id="2237" w:author="BAREAU Cyrille" w:date="2022-03-30T17:10:00Z"/>
          <w:rFonts w:eastAsia="Malgun Gothic"/>
          <w:lang w:eastAsia="ko-KR"/>
        </w:rPr>
      </w:pPr>
      <w:bookmarkStart w:id="2238" w:name="_Toc95746418"/>
      <w:ins w:id="2239" w:author="BAREAU Cyrille" w:date="2022-03-30T17:10:00Z">
        <w:del w:id="2240" w:author="R1" w:date="2022-04-26T15:58:00Z">
          <w:r w:rsidDel="00D76710">
            <w:rPr>
              <w:rFonts w:eastAsia="Malgun Gothic"/>
              <w:lang w:eastAsia="ko-KR"/>
            </w:rPr>
            <w:delText>8.3.8</w:delText>
          </w:r>
        </w:del>
      </w:ins>
      <w:ins w:id="2241" w:author="R1" w:date="2022-04-26T15:58:00Z">
        <w:r w:rsidR="00D76710">
          <w:rPr>
            <w:rFonts w:eastAsia="Malgun Gothic"/>
            <w:lang w:eastAsia="ko-KR"/>
          </w:rPr>
          <w:t>8.3.9</w:t>
        </w:r>
      </w:ins>
      <w:ins w:id="2242" w:author="BAREAU Cyrille" w:date="2022-03-30T17:10:00Z">
        <w:r>
          <w:rPr>
            <w:rFonts w:eastAsia="Malgun Gothic"/>
            <w:lang w:eastAsia="ko-KR"/>
          </w:rPr>
          <w:t>.4</w:t>
        </w:r>
        <w:r w:rsidRPr="00500302">
          <w:rPr>
            <w:rFonts w:eastAsia="Malgun Gothic"/>
            <w:lang w:eastAsia="ko-KR"/>
          </w:rPr>
          <w:tab/>
        </w:r>
        <w:r>
          <w:rPr>
            <w:rFonts w:eastAsia="Malgun Gothic"/>
            <w:lang w:eastAsia="ko-KR"/>
          </w:rPr>
          <w:t>Update</w:t>
        </w:r>
        <w:bookmarkEnd w:id="2238"/>
      </w:ins>
    </w:p>
    <w:p w14:paraId="11EC1BAA" w14:textId="77777777" w:rsidR="00BB3135" w:rsidRPr="00500302" w:rsidRDefault="00BB3135" w:rsidP="00BB3135">
      <w:pPr>
        <w:rPr>
          <w:ins w:id="2243" w:author="BAREAU Cyrille" w:date="2022-03-30T17:10:00Z"/>
        </w:rPr>
      </w:pPr>
      <w:ins w:id="224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3D11786F" w:rsidR="00BB3135" w:rsidRPr="00500302" w:rsidRDefault="00BB3135" w:rsidP="00BB3135">
      <w:pPr>
        <w:pStyle w:val="Titre4"/>
        <w:rPr>
          <w:ins w:id="2245" w:author="BAREAU Cyrille" w:date="2022-03-30T17:10:00Z"/>
          <w:rFonts w:eastAsia="Malgun Gothic"/>
          <w:lang w:eastAsia="ko-KR"/>
        </w:rPr>
      </w:pPr>
      <w:bookmarkStart w:id="2246" w:name="_Toc95746419"/>
      <w:ins w:id="2247" w:author="BAREAU Cyrille" w:date="2022-03-30T17:10:00Z">
        <w:del w:id="2248" w:author="R1" w:date="2022-04-26T15:58:00Z">
          <w:r w:rsidDel="00D76710">
            <w:rPr>
              <w:rFonts w:eastAsia="Malgun Gothic"/>
              <w:lang w:eastAsia="ko-KR"/>
            </w:rPr>
            <w:delText>8.3.8</w:delText>
          </w:r>
        </w:del>
      </w:ins>
      <w:ins w:id="2249" w:author="R1" w:date="2022-04-26T15:58:00Z">
        <w:r w:rsidR="00D76710">
          <w:rPr>
            <w:rFonts w:eastAsia="Malgun Gothic"/>
            <w:lang w:eastAsia="ko-KR"/>
          </w:rPr>
          <w:t>8.3.9</w:t>
        </w:r>
      </w:ins>
      <w:ins w:id="2250" w:author="BAREAU Cyrille" w:date="2022-03-30T17:10:00Z">
        <w:r>
          <w:rPr>
            <w:rFonts w:eastAsia="Malgun Gothic"/>
            <w:lang w:eastAsia="ko-KR"/>
          </w:rPr>
          <w:t>.5</w:t>
        </w:r>
        <w:r w:rsidRPr="00500302">
          <w:rPr>
            <w:rFonts w:eastAsia="Malgun Gothic"/>
            <w:lang w:eastAsia="ko-KR"/>
          </w:rPr>
          <w:tab/>
          <w:t>Delete</w:t>
        </w:r>
        <w:bookmarkEnd w:id="2246"/>
      </w:ins>
    </w:p>
    <w:p w14:paraId="2B510BB1" w14:textId="77777777" w:rsidR="00BB3135" w:rsidRPr="00500302" w:rsidRDefault="00BB3135" w:rsidP="00BB3135">
      <w:pPr>
        <w:rPr>
          <w:ins w:id="2251" w:author="BAREAU Cyrille" w:date="2022-03-30T17:10:00Z"/>
          <w:rFonts w:eastAsia="Malgun Gothic"/>
        </w:rPr>
      </w:pPr>
      <w:ins w:id="225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259A2521" w:rsidR="00BB3135" w:rsidRPr="00500302" w:rsidRDefault="00BB3135" w:rsidP="00BB3135">
      <w:pPr>
        <w:pStyle w:val="Titre4"/>
        <w:rPr>
          <w:ins w:id="2253" w:author="BAREAU Cyrille" w:date="2022-03-30T17:10:00Z"/>
          <w:rFonts w:eastAsia="Malgun Gothic"/>
          <w:lang w:eastAsia="ko-KR"/>
        </w:rPr>
      </w:pPr>
      <w:bookmarkStart w:id="2254" w:name="_Toc95746421"/>
      <w:ins w:id="2255" w:author="BAREAU Cyrille" w:date="2022-03-30T17:10:00Z">
        <w:del w:id="2256" w:author="R1" w:date="2022-04-26T15:58:00Z">
          <w:r w:rsidDel="00D76710">
            <w:rPr>
              <w:rFonts w:eastAsia="Malgun Gothic"/>
              <w:lang w:eastAsia="ko-KR"/>
            </w:rPr>
            <w:delText>8.3.8</w:delText>
          </w:r>
        </w:del>
      </w:ins>
      <w:ins w:id="2257" w:author="R1" w:date="2022-04-26T15:58:00Z">
        <w:r w:rsidR="00D76710">
          <w:rPr>
            <w:rFonts w:eastAsia="Malgun Gothic"/>
            <w:lang w:eastAsia="ko-KR"/>
          </w:rPr>
          <w:t>8.3.9</w:t>
        </w:r>
      </w:ins>
      <w:ins w:id="2258" w:author="BAREAU Cyrille" w:date="2022-03-30T17:10:00Z">
        <w:r>
          <w:rPr>
            <w:rFonts w:eastAsia="Malgun Gothic"/>
            <w:lang w:eastAsia="ko-KR"/>
          </w:rPr>
          <w:t>.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259" w:author="BAREAU Cyrille" w:date="2022-03-30T17:10:00Z"/>
          <w:rFonts w:eastAsia="Malgun Gothic"/>
        </w:rPr>
      </w:pPr>
      <w:ins w:id="2260"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8E85B8C" w14:textId="4330E9BA" w:rsidR="00482A83" w:rsidRDefault="00482A83" w:rsidP="00482A83">
      <w:pPr>
        <w:rPr>
          <w:ins w:id="2261" w:author="R1" w:date="2022-04-26T18:04:00Z"/>
          <w:rFonts w:eastAsia="MS UI Gothic"/>
        </w:rPr>
      </w:pPr>
      <w:ins w:id="2262" w:author="R1" w:date="2022-04-26T18:04:00Z">
        <w:r>
          <w:rPr>
            <w:rFonts w:eastAsia="Malgun Gothic"/>
          </w:rPr>
          <w:t>NOTE: there is no writable datapoint in [</w:t>
        </w:r>
        <w:proofErr w:type="spellStart"/>
        <w:r>
          <w:rPr>
            <w:rFonts w:eastAsia="Malgun Gothic"/>
            <w:i/>
          </w:rPr>
          <w:t>dmCapability</w:t>
        </w:r>
        <w:proofErr w:type="spellEnd"/>
        <w:r>
          <w:rPr>
            <w:rFonts w:eastAsia="Malgun Gothic"/>
          </w:rPr>
          <w:t xml:space="preserve">], </w:t>
        </w:r>
      </w:ins>
      <w:ins w:id="2263" w:author="R1" w:date="2022-04-27T08:35:00Z">
        <w:r w:rsidR="00363D11">
          <w:rPr>
            <w:rFonts w:eastAsia="Malgun Gothic"/>
          </w:rPr>
          <w:t>therefore on any attempt to update a custom attribute of this &lt;</w:t>
        </w:r>
        <w:proofErr w:type="spellStart"/>
        <w:r w:rsidR="00363D11">
          <w:rPr>
            <w:rFonts w:eastAsia="Malgun Gothic"/>
          </w:rPr>
          <w:t>flexContainer</w:t>
        </w:r>
        <w:proofErr w:type="spellEnd"/>
        <w:r w:rsidR="00363D11">
          <w:rPr>
            <w:rFonts w:eastAsia="Malgun Gothic"/>
          </w:rPr>
          <w:t>&gt; the managing IPE shall raise an error</w:t>
        </w:r>
      </w:ins>
      <w:ins w:id="2264" w:author="R1" w:date="2022-04-26T18:04:00Z">
        <w:r>
          <w:rPr>
            <w:rFonts w:eastAsia="MS UI Gothic"/>
          </w:rPr>
          <w:t>.</w:t>
        </w:r>
      </w:ins>
    </w:p>
    <w:p w14:paraId="0A4202B4" w14:textId="258F2647" w:rsidR="00BB3135" w:rsidRPr="00500302" w:rsidRDefault="00BB3135" w:rsidP="00BB3135">
      <w:pPr>
        <w:pStyle w:val="Titre4"/>
        <w:rPr>
          <w:ins w:id="2265" w:author="BAREAU Cyrille" w:date="2022-03-30T17:10:00Z"/>
          <w:lang w:eastAsia="ja-JP"/>
        </w:rPr>
      </w:pPr>
      <w:ins w:id="2266" w:author="BAREAU Cyrille" w:date="2022-03-30T17:10:00Z">
        <w:del w:id="2267" w:author="R1" w:date="2022-04-26T15:58:00Z">
          <w:r w:rsidDel="00D76710">
            <w:rPr>
              <w:lang w:eastAsia="ja-JP"/>
            </w:rPr>
            <w:lastRenderedPageBreak/>
            <w:delText>8.3.8</w:delText>
          </w:r>
        </w:del>
      </w:ins>
      <w:ins w:id="2268" w:author="R1" w:date="2022-04-26T15:58:00Z">
        <w:r w:rsidR="00D76710">
          <w:rPr>
            <w:lang w:eastAsia="ja-JP"/>
          </w:rPr>
          <w:t>8.3.9</w:t>
        </w:r>
      </w:ins>
      <w:ins w:id="2269" w:author="BAREAU Cyrille" w:date="2022-03-30T17:10:00Z">
        <w:r>
          <w:rPr>
            <w:lang w:eastAsia="ja-JP"/>
          </w:rPr>
          <w:t>.7</w:t>
        </w:r>
        <w:r>
          <w:rPr>
            <w:lang w:eastAsia="ja-JP"/>
          </w:rPr>
          <w:tab/>
        </w:r>
        <w:r w:rsidRPr="00500302">
          <w:rPr>
            <w:lang w:eastAsia="ja-JP"/>
          </w:rPr>
          <w:t>Resource [</w:t>
        </w:r>
        <w:r>
          <w:rPr>
            <w:i/>
            <w:lang w:eastAsia="ja-JP"/>
          </w:rPr>
          <w:t>enable</w:t>
        </w:r>
        <w:r w:rsidRPr="00500302">
          <w:rPr>
            <w:lang w:eastAsia="ja-JP"/>
          </w:rPr>
          <w:t>]</w:t>
        </w:r>
        <w:bookmarkEnd w:id="2254"/>
      </w:ins>
    </w:p>
    <w:p w14:paraId="216E6B24" w14:textId="5F812A4D" w:rsidR="00BB3135" w:rsidRPr="00500302" w:rsidRDefault="00BB3135" w:rsidP="00BB3135">
      <w:pPr>
        <w:pStyle w:val="Titre5"/>
        <w:rPr>
          <w:ins w:id="2270" w:author="BAREAU Cyrille" w:date="2022-03-30T17:10:00Z"/>
          <w:lang w:eastAsia="ja-JP"/>
        </w:rPr>
      </w:pPr>
      <w:bookmarkStart w:id="2271" w:name="_Toc95746422"/>
      <w:ins w:id="2272" w:author="BAREAU Cyrille" w:date="2022-03-30T17:10:00Z">
        <w:del w:id="2273" w:author="R1" w:date="2022-04-26T15:58:00Z">
          <w:r w:rsidDel="00D76710">
            <w:rPr>
              <w:lang w:eastAsia="ja-JP"/>
            </w:rPr>
            <w:delText>8.3.8</w:delText>
          </w:r>
        </w:del>
      </w:ins>
      <w:ins w:id="2274" w:author="R1" w:date="2022-04-26T15:58:00Z">
        <w:r w:rsidR="00D76710">
          <w:rPr>
            <w:lang w:eastAsia="ja-JP"/>
          </w:rPr>
          <w:t>8.3.9</w:t>
        </w:r>
      </w:ins>
      <w:ins w:id="2275" w:author="BAREAU Cyrille" w:date="2022-03-30T17:10:00Z">
        <w:r>
          <w:rPr>
            <w:lang w:eastAsia="ja-JP"/>
          </w:rPr>
          <w:t>.7</w:t>
        </w:r>
        <w:r w:rsidRPr="00500302">
          <w:rPr>
            <w:lang w:eastAsia="ja-JP"/>
          </w:rPr>
          <w:t>.1</w:t>
        </w:r>
        <w:r w:rsidRPr="00500302">
          <w:rPr>
            <w:lang w:eastAsia="ja-JP"/>
          </w:rPr>
          <w:tab/>
          <w:t>Introduction</w:t>
        </w:r>
        <w:bookmarkEnd w:id="2271"/>
      </w:ins>
    </w:p>
    <w:p w14:paraId="2410FCF3" w14:textId="77777777" w:rsidR="00BB3135" w:rsidRPr="00500302" w:rsidRDefault="00BB3135" w:rsidP="00BB3135">
      <w:pPr>
        <w:rPr>
          <w:ins w:id="2276" w:author="BAREAU Cyrille" w:date="2022-03-30T17:10:00Z"/>
        </w:rPr>
      </w:pPr>
      <w:ins w:id="2277"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48B59318" w:rsidR="00BB3135" w:rsidRPr="00500302" w:rsidRDefault="00BB3135" w:rsidP="00BB3135">
      <w:pPr>
        <w:pStyle w:val="TH"/>
        <w:rPr>
          <w:ins w:id="2278" w:author="BAREAU Cyrille" w:date="2022-03-30T17:10:00Z"/>
          <w:rFonts w:eastAsia="MS Mincho"/>
          <w:lang w:eastAsia="ja-JP"/>
        </w:rPr>
      </w:pPr>
      <w:ins w:id="2279" w:author="BAREAU Cyrille" w:date="2022-03-30T17:10:00Z">
        <w:r>
          <w:t xml:space="preserve">Table </w:t>
        </w:r>
        <w:del w:id="2280" w:author="R1" w:date="2022-04-26T15:58:00Z">
          <w:r w:rsidDel="00D76710">
            <w:delText>8.3.8</w:delText>
          </w:r>
        </w:del>
      </w:ins>
      <w:ins w:id="2281" w:author="R1" w:date="2022-04-26T15:58:00Z">
        <w:r w:rsidR="00D76710">
          <w:t>8.3.9</w:t>
        </w:r>
      </w:ins>
      <w:ins w:id="2282" w:author="BAREAU Cyrille" w:date="2022-03-30T17:10:00Z">
        <w:r>
          <w:t>.7.1</w:t>
        </w:r>
      </w:ins>
      <w:ins w:id="2283" w:author="BAREAU Cyrille" w:date="2022-04-26T15:48:00Z">
        <w:r w:rsidR="00F1279E">
          <w:t>-1</w:t>
        </w:r>
      </w:ins>
      <w:ins w:id="2284"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28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286" w:author="BAREAU Cyrille" w:date="2022-03-30T17:10:00Z"/>
                <w:rFonts w:eastAsia="MS Mincho"/>
                <w:lang w:eastAsia="ja-JP"/>
              </w:rPr>
            </w:pPr>
            <w:ins w:id="228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288" w:author="BAREAU Cyrille" w:date="2022-03-30T17:10:00Z"/>
                <w:rFonts w:eastAsia="MS Mincho"/>
                <w:lang w:eastAsia="ja-JP"/>
              </w:rPr>
            </w:pPr>
            <w:ins w:id="228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290" w:author="BAREAU Cyrille" w:date="2022-03-30T17:10:00Z"/>
                <w:rFonts w:eastAsia="MS Mincho"/>
                <w:lang w:eastAsia="ja-JP"/>
              </w:rPr>
            </w:pPr>
            <w:ins w:id="2291" w:author="BAREAU Cyrille" w:date="2022-03-30T17:10:00Z">
              <w:r w:rsidRPr="00500302">
                <w:rPr>
                  <w:rFonts w:eastAsia="MS Mincho"/>
                  <w:lang w:eastAsia="ja-JP"/>
                </w:rPr>
                <w:t>Note</w:t>
              </w:r>
            </w:ins>
          </w:p>
        </w:tc>
      </w:tr>
      <w:tr w:rsidR="00BB3135" w:rsidRPr="00500302" w14:paraId="0FBBE96E" w14:textId="77777777" w:rsidTr="00DC7758">
        <w:trPr>
          <w:jc w:val="center"/>
          <w:ins w:id="229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293" w:author="BAREAU Cyrille" w:date="2022-03-30T17:10:00Z"/>
                <w:rFonts w:eastAsia="MS Mincho"/>
              </w:rPr>
            </w:pPr>
            <w:ins w:id="2294"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295" w:author="BAREAU Cyrille" w:date="2022-03-30T17:10:00Z"/>
                <w:rFonts w:eastAsia="MS Mincho"/>
                <w:lang w:eastAsia="ja-JP"/>
              </w:rPr>
            </w:pPr>
            <w:proofErr w:type="spellStart"/>
            <w:ins w:id="2296"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297" w:author="BAREAU Cyrille" w:date="2022-03-30T17:10:00Z"/>
                <w:rFonts w:eastAsia="MS Mincho"/>
                <w:lang w:eastAsia="ja-JP"/>
              </w:rPr>
            </w:pPr>
            <w:ins w:id="2298"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299" w:author="BAREAU Cyrille" w:date="2022-03-30T17:10:00Z"/>
                <w:rFonts w:eastAsia="MS Mincho"/>
                <w:lang w:eastAsia="ja-JP"/>
              </w:rPr>
            </w:pPr>
          </w:p>
        </w:tc>
      </w:tr>
    </w:tbl>
    <w:p w14:paraId="36F6E3DF" w14:textId="77777777" w:rsidR="00BB3135" w:rsidRDefault="00BB3135" w:rsidP="00BB3135">
      <w:pPr>
        <w:rPr>
          <w:ins w:id="2300" w:author="BAREAU Cyrille" w:date="2022-03-30T17:10:00Z"/>
          <w:lang w:eastAsia="ja-JP"/>
        </w:rPr>
      </w:pPr>
    </w:p>
    <w:p w14:paraId="3890C3B8" w14:textId="5C25AE40" w:rsidR="00BB3135" w:rsidRDefault="00BB3135" w:rsidP="00BB3135">
      <w:pPr>
        <w:pStyle w:val="NO"/>
        <w:rPr>
          <w:ins w:id="2301" w:author="BAREAU Cyrille" w:date="2022-03-30T17:10:00Z"/>
          <w:rFonts w:eastAsia="Arial Unicode MS"/>
        </w:rPr>
      </w:pPr>
      <w:ins w:id="230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8D8EA6A" w:rsidR="00BB3135" w:rsidRPr="00500302" w:rsidRDefault="00BB3135" w:rsidP="00BB3135">
      <w:pPr>
        <w:pStyle w:val="Titre5"/>
        <w:rPr>
          <w:ins w:id="2303" w:author="BAREAU Cyrille" w:date="2022-03-30T17:10:00Z"/>
          <w:rFonts w:eastAsia="Malgun Gothic"/>
          <w:lang w:eastAsia="ko-KR"/>
        </w:rPr>
      </w:pPr>
      <w:bookmarkStart w:id="2304" w:name="_Toc95746423"/>
      <w:ins w:id="2305" w:author="BAREAU Cyrille" w:date="2022-03-30T17:10:00Z">
        <w:del w:id="2306" w:author="R1" w:date="2022-04-26T15:58:00Z">
          <w:r w:rsidDel="00D76710">
            <w:rPr>
              <w:rFonts w:eastAsia="Malgun Gothic"/>
              <w:lang w:eastAsia="ko-KR"/>
            </w:rPr>
            <w:delText>8.3.8</w:delText>
          </w:r>
        </w:del>
      </w:ins>
      <w:ins w:id="2307" w:author="R1" w:date="2022-04-26T15:58:00Z">
        <w:r w:rsidR="00D76710">
          <w:rPr>
            <w:rFonts w:eastAsia="Malgun Gothic"/>
            <w:lang w:eastAsia="ko-KR"/>
          </w:rPr>
          <w:t>8.3.9</w:t>
        </w:r>
      </w:ins>
      <w:ins w:id="2308" w:author="BAREAU Cyrille" w:date="2022-03-30T17:10:00Z">
        <w:r>
          <w:rPr>
            <w:rFonts w:eastAsia="Malgun Gothic"/>
            <w:lang w:eastAsia="ko-KR"/>
          </w:rPr>
          <w:t>.7.2</w:t>
        </w:r>
        <w:r w:rsidRPr="00500302">
          <w:rPr>
            <w:rFonts w:eastAsia="Malgun Gothic"/>
            <w:lang w:eastAsia="ko-KR"/>
          </w:rPr>
          <w:tab/>
        </w:r>
        <w:r>
          <w:rPr>
            <w:rFonts w:eastAsia="Malgun Gothic"/>
            <w:lang w:eastAsia="ko-KR"/>
          </w:rPr>
          <w:t>Create</w:t>
        </w:r>
        <w:bookmarkEnd w:id="2304"/>
      </w:ins>
    </w:p>
    <w:p w14:paraId="3EAF6B8F" w14:textId="77777777" w:rsidR="00BB3135" w:rsidRDefault="00BB3135" w:rsidP="00BB3135">
      <w:pPr>
        <w:rPr>
          <w:ins w:id="2309" w:author="BAREAU Cyrille" w:date="2022-03-30T17:10:00Z"/>
          <w:rFonts w:eastAsia="Malgun Gothic"/>
        </w:rPr>
      </w:pPr>
      <w:ins w:id="231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5141808B" w:rsidR="00BB3135" w:rsidRPr="00500302" w:rsidRDefault="00BB3135" w:rsidP="00BB3135">
      <w:pPr>
        <w:pStyle w:val="Titre5"/>
        <w:rPr>
          <w:ins w:id="2311" w:author="BAREAU Cyrille" w:date="2022-03-30T17:10:00Z"/>
          <w:rFonts w:eastAsia="Malgun Gothic"/>
          <w:lang w:eastAsia="ko-KR"/>
        </w:rPr>
      </w:pPr>
      <w:bookmarkStart w:id="2312" w:name="_Toc95746424"/>
      <w:ins w:id="2313" w:author="BAREAU Cyrille" w:date="2022-03-30T17:10:00Z">
        <w:del w:id="2314" w:author="R1" w:date="2022-04-26T15:58:00Z">
          <w:r w:rsidDel="00D76710">
            <w:rPr>
              <w:rFonts w:eastAsia="Malgun Gothic"/>
              <w:lang w:eastAsia="ko-KR"/>
            </w:rPr>
            <w:delText>8.3.8</w:delText>
          </w:r>
        </w:del>
      </w:ins>
      <w:ins w:id="2315" w:author="R1" w:date="2022-04-26T15:58:00Z">
        <w:r w:rsidR="00D76710">
          <w:rPr>
            <w:rFonts w:eastAsia="Malgun Gothic"/>
            <w:lang w:eastAsia="ko-KR"/>
          </w:rPr>
          <w:t>8.3.9</w:t>
        </w:r>
      </w:ins>
      <w:ins w:id="2316" w:author="BAREAU Cyrille" w:date="2022-03-30T17:10:00Z">
        <w:r>
          <w:rPr>
            <w:rFonts w:eastAsia="Malgun Gothic"/>
            <w:lang w:eastAsia="ko-KR"/>
          </w:rPr>
          <w:t>.7.3</w:t>
        </w:r>
        <w:r w:rsidRPr="00500302">
          <w:rPr>
            <w:rFonts w:eastAsia="Malgun Gothic"/>
            <w:lang w:eastAsia="ko-KR"/>
          </w:rPr>
          <w:tab/>
          <w:t>Retrieve</w:t>
        </w:r>
        <w:bookmarkEnd w:id="2312"/>
      </w:ins>
    </w:p>
    <w:p w14:paraId="1A4AB76C" w14:textId="77777777" w:rsidR="00BB3135" w:rsidRPr="00500302" w:rsidRDefault="00BB3135" w:rsidP="00BB3135">
      <w:pPr>
        <w:rPr>
          <w:ins w:id="2317" w:author="BAREAU Cyrille" w:date="2022-03-30T17:10:00Z"/>
        </w:rPr>
      </w:pPr>
      <w:ins w:id="231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367D63AB" w:rsidR="00BB3135" w:rsidRPr="00500302" w:rsidRDefault="00BB3135" w:rsidP="00BB3135">
      <w:pPr>
        <w:pStyle w:val="Titre5"/>
        <w:rPr>
          <w:ins w:id="2319" w:author="BAREAU Cyrille" w:date="2022-03-30T17:10:00Z"/>
          <w:rFonts w:eastAsia="Malgun Gothic"/>
          <w:lang w:eastAsia="ko-KR"/>
        </w:rPr>
      </w:pPr>
      <w:bookmarkStart w:id="2320" w:name="_Toc95746425"/>
      <w:ins w:id="2321" w:author="BAREAU Cyrille" w:date="2022-03-30T17:10:00Z">
        <w:del w:id="2322" w:author="R1" w:date="2022-04-26T15:58:00Z">
          <w:r w:rsidDel="00D76710">
            <w:rPr>
              <w:rFonts w:eastAsia="Malgun Gothic"/>
              <w:lang w:eastAsia="ko-KR"/>
            </w:rPr>
            <w:delText>8.3.8</w:delText>
          </w:r>
        </w:del>
      </w:ins>
      <w:ins w:id="2323" w:author="R1" w:date="2022-04-26T15:58:00Z">
        <w:r w:rsidR="00D76710">
          <w:rPr>
            <w:rFonts w:eastAsia="Malgun Gothic"/>
            <w:lang w:eastAsia="ko-KR"/>
          </w:rPr>
          <w:t>8.3.9</w:t>
        </w:r>
      </w:ins>
      <w:ins w:id="2324" w:author="BAREAU Cyrille" w:date="2022-03-30T17:10:00Z">
        <w:r>
          <w:rPr>
            <w:rFonts w:eastAsia="Malgun Gothic"/>
            <w:lang w:eastAsia="ko-KR"/>
          </w:rPr>
          <w:t>.7.4</w:t>
        </w:r>
        <w:r w:rsidRPr="00500302">
          <w:rPr>
            <w:rFonts w:eastAsia="Malgun Gothic"/>
            <w:lang w:eastAsia="ko-KR"/>
          </w:rPr>
          <w:tab/>
        </w:r>
        <w:r>
          <w:rPr>
            <w:rFonts w:eastAsia="Malgun Gothic"/>
            <w:lang w:eastAsia="ko-KR"/>
          </w:rPr>
          <w:t>Update</w:t>
        </w:r>
        <w:bookmarkEnd w:id="2320"/>
      </w:ins>
    </w:p>
    <w:p w14:paraId="165B50C1" w14:textId="77777777" w:rsidR="00BB3135" w:rsidRPr="00500302" w:rsidRDefault="00BB3135" w:rsidP="00BB3135">
      <w:pPr>
        <w:rPr>
          <w:ins w:id="2325" w:author="BAREAU Cyrille" w:date="2022-03-30T17:10:00Z"/>
        </w:rPr>
      </w:pPr>
      <w:ins w:id="232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6BFAF7AF" w:rsidR="00BB3135" w:rsidRPr="00500302" w:rsidRDefault="00BB3135" w:rsidP="00BB3135">
      <w:pPr>
        <w:pStyle w:val="Titre5"/>
        <w:rPr>
          <w:ins w:id="2327" w:author="BAREAU Cyrille" w:date="2022-03-30T17:10:00Z"/>
          <w:rFonts w:eastAsia="Malgun Gothic"/>
          <w:lang w:eastAsia="ko-KR"/>
        </w:rPr>
      </w:pPr>
      <w:bookmarkStart w:id="2328" w:name="_Toc95746426"/>
      <w:ins w:id="2329" w:author="BAREAU Cyrille" w:date="2022-03-30T17:10:00Z">
        <w:del w:id="2330" w:author="R1" w:date="2022-04-26T15:58:00Z">
          <w:r w:rsidDel="00D76710">
            <w:rPr>
              <w:rFonts w:eastAsia="Malgun Gothic"/>
              <w:lang w:eastAsia="ko-KR"/>
            </w:rPr>
            <w:delText>8.3.8</w:delText>
          </w:r>
        </w:del>
      </w:ins>
      <w:ins w:id="2331" w:author="R1" w:date="2022-04-26T15:58:00Z">
        <w:r w:rsidR="00D76710">
          <w:rPr>
            <w:rFonts w:eastAsia="Malgun Gothic"/>
            <w:lang w:eastAsia="ko-KR"/>
          </w:rPr>
          <w:t>8.3.9</w:t>
        </w:r>
      </w:ins>
      <w:ins w:id="2332" w:author="BAREAU Cyrille" w:date="2022-03-30T17:10:00Z">
        <w:r>
          <w:rPr>
            <w:rFonts w:eastAsia="Malgun Gothic"/>
            <w:lang w:eastAsia="ko-KR"/>
          </w:rPr>
          <w:t>.7.5</w:t>
        </w:r>
        <w:r w:rsidRPr="00500302">
          <w:rPr>
            <w:rFonts w:eastAsia="Malgun Gothic"/>
            <w:lang w:eastAsia="ko-KR"/>
          </w:rPr>
          <w:tab/>
          <w:t>Delete</w:t>
        </w:r>
        <w:bookmarkEnd w:id="2328"/>
      </w:ins>
    </w:p>
    <w:p w14:paraId="5275194C" w14:textId="77777777" w:rsidR="00BB3135" w:rsidRPr="00500302" w:rsidRDefault="00BB3135" w:rsidP="00BB3135">
      <w:pPr>
        <w:rPr>
          <w:ins w:id="2333" w:author="BAREAU Cyrille" w:date="2022-03-30T17:10:00Z"/>
          <w:rFonts w:eastAsia="Malgun Gothic"/>
        </w:rPr>
      </w:pPr>
      <w:ins w:id="233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6E80ECA1" w:rsidR="00BB3135" w:rsidRPr="00500302" w:rsidRDefault="00BB3135" w:rsidP="00BB3135">
      <w:pPr>
        <w:pStyle w:val="Titre5"/>
        <w:rPr>
          <w:ins w:id="2335" w:author="BAREAU Cyrille" w:date="2022-03-30T17:10:00Z"/>
          <w:rFonts w:eastAsia="Malgun Gothic"/>
          <w:lang w:eastAsia="ko-KR"/>
        </w:rPr>
      </w:pPr>
      <w:bookmarkStart w:id="2336" w:name="_Toc95746428"/>
      <w:ins w:id="2337" w:author="BAREAU Cyrille" w:date="2022-03-30T17:10:00Z">
        <w:del w:id="2338" w:author="R1" w:date="2022-04-26T15:58:00Z">
          <w:r w:rsidDel="00D76710">
            <w:rPr>
              <w:rFonts w:eastAsia="Malgun Gothic"/>
              <w:lang w:eastAsia="ko-KR"/>
            </w:rPr>
            <w:delText>8.3.8</w:delText>
          </w:r>
        </w:del>
      </w:ins>
      <w:ins w:id="2339" w:author="R1" w:date="2022-04-26T15:58:00Z">
        <w:r w:rsidR="00D76710">
          <w:rPr>
            <w:rFonts w:eastAsia="Malgun Gothic"/>
            <w:lang w:eastAsia="ko-KR"/>
          </w:rPr>
          <w:t>8.3.9</w:t>
        </w:r>
      </w:ins>
      <w:ins w:id="2340" w:author="BAREAU Cyrille" w:date="2022-03-30T17:10:00Z">
        <w:r>
          <w:rPr>
            <w:rFonts w:eastAsia="Malgun Gothic"/>
            <w:lang w:eastAsia="ko-KR"/>
          </w:rPr>
          <w:t>.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341" w:author="BAREAU Cyrille" w:date="2022-03-30T17:10:00Z"/>
          <w:rFonts w:eastAsia="Arial Unicode MS"/>
        </w:rPr>
      </w:pPr>
      <w:ins w:id="2342"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343" w:author="BAREAU Cyrille" w:date="2022-03-30T17:10:00Z"/>
          <w:rFonts w:ascii="Times New Roman" w:hAnsi="Times New Roman"/>
          <w:sz w:val="20"/>
          <w:szCs w:val="20"/>
        </w:rPr>
      </w:pPr>
      <w:ins w:id="2344"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345" w:author="BAREAU Cyrille" w:date="2022-03-30T17:10:00Z"/>
          <w:rFonts w:eastAsia="Malgun Gothic"/>
        </w:rPr>
      </w:pPr>
      <w:ins w:id="2346"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6302D57F" w:rsidR="00BB3135" w:rsidRPr="00500302" w:rsidRDefault="00BB3135" w:rsidP="00BB3135">
      <w:pPr>
        <w:pStyle w:val="Titre4"/>
        <w:rPr>
          <w:ins w:id="2347" w:author="BAREAU Cyrille" w:date="2022-03-30T17:10:00Z"/>
          <w:lang w:eastAsia="ja-JP"/>
        </w:rPr>
      </w:pPr>
      <w:ins w:id="2348" w:author="BAREAU Cyrille" w:date="2022-03-30T17:10:00Z">
        <w:del w:id="2349" w:author="R1" w:date="2022-04-26T15:58:00Z">
          <w:r w:rsidDel="00D76710">
            <w:rPr>
              <w:lang w:eastAsia="ja-JP"/>
            </w:rPr>
            <w:delText>8.3.8</w:delText>
          </w:r>
        </w:del>
      </w:ins>
      <w:ins w:id="2350" w:author="R1" w:date="2022-04-26T15:58:00Z">
        <w:r w:rsidR="00D76710">
          <w:rPr>
            <w:lang w:eastAsia="ja-JP"/>
          </w:rPr>
          <w:t>8.3.9</w:t>
        </w:r>
      </w:ins>
      <w:ins w:id="2351" w:author="BAREAU Cyrille" w:date="2022-03-30T17:10:00Z">
        <w:r>
          <w:rPr>
            <w:lang w:eastAsia="ja-JP"/>
          </w:rPr>
          <w:t>.8</w:t>
        </w:r>
        <w:r>
          <w:rPr>
            <w:lang w:eastAsia="ja-JP"/>
          </w:rPr>
          <w:tab/>
        </w:r>
        <w:r w:rsidRPr="00500302">
          <w:rPr>
            <w:lang w:eastAsia="ja-JP"/>
          </w:rPr>
          <w:t>Resource [</w:t>
        </w:r>
        <w:r>
          <w:rPr>
            <w:i/>
            <w:lang w:eastAsia="ja-JP"/>
          </w:rPr>
          <w:t>disable</w:t>
        </w:r>
        <w:r w:rsidRPr="00500302">
          <w:rPr>
            <w:lang w:eastAsia="ja-JP"/>
          </w:rPr>
          <w:t>]</w:t>
        </w:r>
        <w:bookmarkEnd w:id="2336"/>
      </w:ins>
    </w:p>
    <w:p w14:paraId="1F9691A5" w14:textId="4F39B4DF" w:rsidR="00BB3135" w:rsidRPr="00500302" w:rsidRDefault="00BB3135" w:rsidP="00BB3135">
      <w:pPr>
        <w:pStyle w:val="Titre5"/>
        <w:rPr>
          <w:ins w:id="2352" w:author="BAREAU Cyrille" w:date="2022-03-30T17:10:00Z"/>
          <w:lang w:eastAsia="ja-JP"/>
        </w:rPr>
      </w:pPr>
      <w:bookmarkStart w:id="2353" w:name="_Toc95746429"/>
      <w:ins w:id="2354" w:author="BAREAU Cyrille" w:date="2022-03-30T17:10:00Z">
        <w:del w:id="2355" w:author="R1" w:date="2022-04-26T15:58:00Z">
          <w:r w:rsidDel="00D76710">
            <w:rPr>
              <w:lang w:eastAsia="ja-JP"/>
            </w:rPr>
            <w:delText>8.3.8</w:delText>
          </w:r>
        </w:del>
      </w:ins>
      <w:ins w:id="2356" w:author="R1" w:date="2022-04-26T15:58:00Z">
        <w:r w:rsidR="00D76710">
          <w:rPr>
            <w:lang w:eastAsia="ja-JP"/>
          </w:rPr>
          <w:t>8.3.9</w:t>
        </w:r>
      </w:ins>
      <w:ins w:id="2357" w:author="BAREAU Cyrille" w:date="2022-03-30T17:10:00Z">
        <w:r>
          <w:rPr>
            <w:lang w:eastAsia="ja-JP"/>
          </w:rPr>
          <w:t>.8</w:t>
        </w:r>
        <w:r w:rsidRPr="00500302">
          <w:rPr>
            <w:lang w:eastAsia="ja-JP"/>
          </w:rPr>
          <w:t>.1</w:t>
        </w:r>
        <w:r w:rsidRPr="00500302">
          <w:rPr>
            <w:lang w:eastAsia="ja-JP"/>
          </w:rPr>
          <w:tab/>
          <w:t>Introduction</w:t>
        </w:r>
        <w:bookmarkEnd w:id="2353"/>
      </w:ins>
    </w:p>
    <w:p w14:paraId="6E5E1BC3" w14:textId="77777777" w:rsidR="00BB3135" w:rsidRPr="00500302" w:rsidRDefault="00BB3135" w:rsidP="00BB3135">
      <w:pPr>
        <w:rPr>
          <w:ins w:id="2358" w:author="BAREAU Cyrille" w:date="2022-03-30T17:10:00Z"/>
        </w:rPr>
      </w:pPr>
      <w:ins w:id="2359"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42353831" w:rsidR="00BB3135" w:rsidRPr="00500302" w:rsidRDefault="00BB3135" w:rsidP="00BB3135">
      <w:pPr>
        <w:pStyle w:val="TH"/>
        <w:rPr>
          <w:ins w:id="2360" w:author="BAREAU Cyrille" w:date="2022-03-30T17:10:00Z"/>
          <w:rFonts w:eastAsia="MS Mincho"/>
          <w:lang w:eastAsia="ja-JP"/>
        </w:rPr>
      </w:pPr>
      <w:ins w:id="2361" w:author="BAREAU Cyrille" w:date="2022-03-30T17:10:00Z">
        <w:r>
          <w:t xml:space="preserve">Table </w:t>
        </w:r>
        <w:del w:id="2362" w:author="R1" w:date="2022-04-26T15:58:00Z">
          <w:r w:rsidDel="00D76710">
            <w:delText>8.3.8</w:delText>
          </w:r>
        </w:del>
      </w:ins>
      <w:ins w:id="2363" w:author="R1" w:date="2022-04-26T15:58:00Z">
        <w:r w:rsidR="00D76710">
          <w:t>8.3.9</w:t>
        </w:r>
      </w:ins>
      <w:ins w:id="2364" w:author="BAREAU Cyrille" w:date="2022-03-30T17:10:00Z">
        <w:r>
          <w:t>.8.1</w:t>
        </w:r>
      </w:ins>
      <w:ins w:id="2365" w:author="BAREAU Cyrille" w:date="2022-04-26T15:48:00Z">
        <w:r w:rsidR="00F1279E">
          <w:t>-1</w:t>
        </w:r>
      </w:ins>
      <w:ins w:id="2366"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36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368" w:author="BAREAU Cyrille" w:date="2022-03-30T17:10:00Z"/>
                <w:rFonts w:eastAsia="MS Mincho"/>
                <w:lang w:eastAsia="ja-JP"/>
              </w:rPr>
            </w:pPr>
            <w:ins w:id="236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370" w:author="BAREAU Cyrille" w:date="2022-03-30T17:10:00Z"/>
                <w:rFonts w:eastAsia="MS Mincho"/>
                <w:lang w:eastAsia="ja-JP"/>
              </w:rPr>
            </w:pPr>
            <w:ins w:id="237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372" w:author="BAREAU Cyrille" w:date="2022-03-30T17:10:00Z"/>
                <w:rFonts w:eastAsia="MS Mincho"/>
                <w:lang w:eastAsia="ja-JP"/>
              </w:rPr>
            </w:pPr>
            <w:ins w:id="2373" w:author="BAREAU Cyrille" w:date="2022-03-30T17:10:00Z">
              <w:r w:rsidRPr="00500302">
                <w:rPr>
                  <w:rFonts w:eastAsia="MS Mincho"/>
                  <w:lang w:eastAsia="ja-JP"/>
                </w:rPr>
                <w:t>Note</w:t>
              </w:r>
            </w:ins>
          </w:p>
        </w:tc>
      </w:tr>
      <w:tr w:rsidR="00BB3135" w:rsidRPr="00500302" w14:paraId="6273F3D5" w14:textId="77777777" w:rsidTr="00DC7758">
        <w:trPr>
          <w:jc w:val="center"/>
          <w:ins w:id="237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375" w:author="BAREAU Cyrille" w:date="2022-03-30T17:10:00Z"/>
                <w:rFonts w:eastAsia="MS Mincho"/>
              </w:rPr>
            </w:pPr>
            <w:ins w:id="2376"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377" w:author="BAREAU Cyrille" w:date="2022-03-30T17:10:00Z"/>
                <w:rFonts w:eastAsia="MS Mincho"/>
                <w:lang w:eastAsia="ja-JP"/>
              </w:rPr>
            </w:pPr>
            <w:proofErr w:type="spellStart"/>
            <w:ins w:id="2378"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379" w:author="BAREAU Cyrille" w:date="2022-03-30T17:10:00Z"/>
                <w:rFonts w:eastAsia="MS Mincho"/>
                <w:lang w:eastAsia="ja-JP"/>
              </w:rPr>
            </w:pPr>
            <w:ins w:id="2380"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381" w:author="BAREAU Cyrille" w:date="2022-03-30T17:10:00Z"/>
                <w:rFonts w:eastAsia="MS Mincho"/>
                <w:lang w:eastAsia="ja-JP"/>
              </w:rPr>
            </w:pPr>
          </w:p>
        </w:tc>
      </w:tr>
    </w:tbl>
    <w:p w14:paraId="155E1D87" w14:textId="77777777" w:rsidR="00BB3135" w:rsidRDefault="00BB3135" w:rsidP="00BB3135">
      <w:pPr>
        <w:rPr>
          <w:ins w:id="2382" w:author="BAREAU Cyrille" w:date="2022-03-30T17:10:00Z"/>
          <w:lang w:eastAsia="ja-JP"/>
        </w:rPr>
      </w:pPr>
    </w:p>
    <w:p w14:paraId="569F9424" w14:textId="2C9AA208" w:rsidR="00BB3135" w:rsidRDefault="00BB3135" w:rsidP="00BB3135">
      <w:pPr>
        <w:pStyle w:val="NO"/>
        <w:rPr>
          <w:ins w:id="2383" w:author="BAREAU Cyrille" w:date="2022-03-30T17:10:00Z"/>
          <w:rFonts w:eastAsia="Arial Unicode MS"/>
        </w:rPr>
      </w:pPr>
      <w:ins w:id="238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0EB988E5" w:rsidR="00BB3135" w:rsidRPr="00500302" w:rsidRDefault="00BB3135" w:rsidP="00BB3135">
      <w:pPr>
        <w:pStyle w:val="Titre5"/>
        <w:rPr>
          <w:ins w:id="2385" w:author="BAREAU Cyrille" w:date="2022-03-30T17:10:00Z"/>
          <w:rFonts w:eastAsia="Malgun Gothic"/>
          <w:lang w:eastAsia="ko-KR"/>
        </w:rPr>
      </w:pPr>
      <w:bookmarkStart w:id="2386" w:name="_Toc95746430"/>
      <w:ins w:id="2387" w:author="BAREAU Cyrille" w:date="2022-03-30T17:10:00Z">
        <w:del w:id="2388" w:author="R1" w:date="2022-04-26T15:58:00Z">
          <w:r w:rsidDel="00D76710">
            <w:rPr>
              <w:rFonts w:eastAsia="Malgun Gothic"/>
              <w:lang w:eastAsia="ko-KR"/>
            </w:rPr>
            <w:lastRenderedPageBreak/>
            <w:delText>8.3.8</w:delText>
          </w:r>
        </w:del>
      </w:ins>
      <w:ins w:id="2389" w:author="R1" w:date="2022-04-26T15:58:00Z">
        <w:r w:rsidR="00D76710">
          <w:rPr>
            <w:rFonts w:eastAsia="Malgun Gothic"/>
            <w:lang w:eastAsia="ko-KR"/>
          </w:rPr>
          <w:t>8.3.9</w:t>
        </w:r>
      </w:ins>
      <w:ins w:id="2390" w:author="BAREAU Cyrille" w:date="2022-03-30T17:10:00Z">
        <w:r>
          <w:rPr>
            <w:rFonts w:eastAsia="Malgun Gothic"/>
            <w:lang w:eastAsia="ko-KR"/>
          </w:rPr>
          <w:t>.8.2</w:t>
        </w:r>
        <w:r w:rsidRPr="00500302">
          <w:rPr>
            <w:rFonts w:eastAsia="Malgun Gothic"/>
            <w:lang w:eastAsia="ko-KR"/>
          </w:rPr>
          <w:tab/>
        </w:r>
        <w:r>
          <w:rPr>
            <w:rFonts w:eastAsia="Malgun Gothic"/>
            <w:lang w:eastAsia="ko-KR"/>
          </w:rPr>
          <w:t>Create</w:t>
        </w:r>
        <w:bookmarkEnd w:id="2386"/>
      </w:ins>
    </w:p>
    <w:p w14:paraId="66939788" w14:textId="77777777" w:rsidR="00BB3135" w:rsidRDefault="00BB3135" w:rsidP="00BB3135">
      <w:pPr>
        <w:rPr>
          <w:ins w:id="2391" w:author="BAREAU Cyrille" w:date="2022-03-30T17:10:00Z"/>
          <w:rFonts w:eastAsia="Malgun Gothic"/>
        </w:rPr>
      </w:pPr>
      <w:ins w:id="239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0BF77E89" w:rsidR="00BB3135" w:rsidRPr="00500302" w:rsidRDefault="00BB3135" w:rsidP="00BB3135">
      <w:pPr>
        <w:pStyle w:val="Titre5"/>
        <w:rPr>
          <w:ins w:id="2393" w:author="BAREAU Cyrille" w:date="2022-03-30T17:10:00Z"/>
          <w:rFonts w:eastAsia="Malgun Gothic"/>
          <w:lang w:eastAsia="ko-KR"/>
        </w:rPr>
      </w:pPr>
      <w:bookmarkStart w:id="2394" w:name="_Toc95746431"/>
      <w:ins w:id="2395" w:author="BAREAU Cyrille" w:date="2022-03-30T17:10:00Z">
        <w:del w:id="2396" w:author="R1" w:date="2022-04-26T15:58:00Z">
          <w:r w:rsidDel="00D76710">
            <w:rPr>
              <w:rFonts w:eastAsia="Malgun Gothic"/>
              <w:lang w:eastAsia="ko-KR"/>
            </w:rPr>
            <w:delText>8.3.8</w:delText>
          </w:r>
        </w:del>
      </w:ins>
      <w:ins w:id="2397" w:author="R1" w:date="2022-04-26T15:58:00Z">
        <w:r w:rsidR="00D76710">
          <w:rPr>
            <w:rFonts w:eastAsia="Malgun Gothic"/>
            <w:lang w:eastAsia="ko-KR"/>
          </w:rPr>
          <w:t>8.3.9</w:t>
        </w:r>
      </w:ins>
      <w:ins w:id="2398" w:author="BAREAU Cyrille" w:date="2022-03-30T17:10:00Z">
        <w:r>
          <w:rPr>
            <w:rFonts w:eastAsia="Malgun Gothic"/>
            <w:lang w:eastAsia="ko-KR"/>
          </w:rPr>
          <w:t>.8.3</w:t>
        </w:r>
        <w:r w:rsidRPr="00500302">
          <w:rPr>
            <w:rFonts w:eastAsia="Malgun Gothic"/>
            <w:lang w:eastAsia="ko-KR"/>
          </w:rPr>
          <w:tab/>
          <w:t>Retrieve</w:t>
        </w:r>
        <w:bookmarkEnd w:id="2394"/>
      </w:ins>
    </w:p>
    <w:p w14:paraId="10BCC43D" w14:textId="77777777" w:rsidR="00BB3135" w:rsidRPr="00500302" w:rsidRDefault="00BB3135" w:rsidP="00BB3135">
      <w:pPr>
        <w:rPr>
          <w:ins w:id="2399" w:author="BAREAU Cyrille" w:date="2022-03-30T17:10:00Z"/>
        </w:rPr>
      </w:pPr>
      <w:ins w:id="240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452823DC" w:rsidR="00BB3135" w:rsidRPr="00500302" w:rsidRDefault="00BB3135" w:rsidP="00BB3135">
      <w:pPr>
        <w:pStyle w:val="Titre5"/>
        <w:rPr>
          <w:ins w:id="2401" w:author="BAREAU Cyrille" w:date="2022-03-30T17:10:00Z"/>
          <w:rFonts w:eastAsia="Malgun Gothic"/>
          <w:lang w:eastAsia="ko-KR"/>
        </w:rPr>
      </w:pPr>
      <w:bookmarkStart w:id="2402" w:name="_Toc95746432"/>
      <w:ins w:id="2403" w:author="BAREAU Cyrille" w:date="2022-03-30T17:10:00Z">
        <w:del w:id="2404" w:author="R1" w:date="2022-04-26T15:58:00Z">
          <w:r w:rsidDel="00D76710">
            <w:rPr>
              <w:rFonts w:eastAsia="Malgun Gothic"/>
              <w:lang w:eastAsia="ko-KR"/>
            </w:rPr>
            <w:delText>8.3.8</w:delText>
          </w:r>
        </w:del>
      </w:ins>
      <w:ins w:id="2405" w:author="R1" w:date="2022-04-26T15:58:00Z">
        <w:r w:rsidR="00D76710">
          <w:rPr>
            <w:rFonts w:eastAsia="Malgun Gothic"/>
            <w:lang w:eastAsia="ko-KR"/>
          </w:rPr>
          <w:t>8.3.9</w:t>
        </w:r>
      </w:ins>
      <w:ins w:id="2406" w:author="BAREAU Cyrille" w:date="2022-03-30T17:10:00Z">
        <w:r>
          <w:rPr>
            <w:rFonts w:eastAsia="Malgun Gothic"/>
            <w:lang w:eastAsia="ko-KR"/>
          </w:rPr>
          <w:t>.8.4</w:t>
        </w:r>
        <w:r w:rsidRPr="00500302">
          <w:rPr>
            <w:rFonts w:eastAsia="Malgun Gothic"/>
            <w:lang w:eastAsia="ko-KR"/>
          </w:rPr>
          <w:tab/>
        </w:r>
        <w:r>
          <w:rPr>
            <w:rFonts w:eastAsia="Malgun Gothic"/>
            <w:lang w:eastAsia="ko-KR"/>
          </w:rPr>
          <w:t>Update</w:t>
        </w:r>
        <w:bookmarkEnd w:id="2402"/>
      </w:ins>
    </w:p>
    <w:p w14:paraId="6F917F3C" w14:textId="77777777" w:rsidR="00BB3135" w:rsidRPr="00500302" w:rsidRDefault="00BB3135" w:rsidP="00BB3135">
      <w:pPr>
        <w:rPr>
          <w:ins w:id="2407" w:author="BAREAU Cyrille" w:date="2022-03-30T17:10:00Z"/>
        </w:rPr>
      </w:pPr>
      <w:ins w:id="240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0F12A3BC" w:rsidR="00BB3135" w:rsidRPr="00500302" w:rsidRDefault="00BB3135" w:rsidP="00BB3135">
      <w:pPr>
        <w:pStyle w:val="Titre5"/>
        <w:rPr>
          <w:ins w:id="2409" w:author="BAREAU Cyrille" w:date="2022-03-30T17:10:00Z"/>
          <w:rFonts w:eastAsia="Malgun Gothic"/>
          <w:lang w:eastAsia="ko-KR"/>
        </w:rPr>
      </w:pPr>
      <w:bookmarkStart w:id="2410" w:name="_Toc95746433"/>
      <w:ins w:id="2411" w:author="BAREAU Cyrille" w:date="2022-03-30T17:10:00Z">
        <w:del w:id="2412" w:author="R1" w:date="2022-04-26T15:58:00Z">
          <w:r w:rsidDel="00D76710">
            <w:rPr>
              <w:rFonts w:eastAsia="Malgun Gothic"/>
              <w:lang w:eastAsia="ko-KR"/>
            </w:rPr>
            <w:delText>8.3.8</w:delText>
          </w:r>
        </w:del>
      </w:ins>
      <w:ins w:id="2413" w:author="R1" w:date="2022-04-26T15:58:00Z">
        <w:r w:rsidR="00D76710">
          <w:rPr>
            <w:rFonts w:eastAsia="Malgun Gothic"/>
            <w:lang w:eastAsia="ko-KR"/>
          </w:rPr>
          <w:t>8.3.9</w:t>
        </w:r>
      </w:ins>
      <w:ins w:id="2414" w:author="BAREAU Cyrille" w:date="2022-03-30T17:10:00Z">
        <w:r>
          <w:rPr>
            <w:rFonts w:eastAsia="Malgun Gothic"/>
            <w:lang w:eastAsia="ko-KR"/>
          </w:rPr>
          <w:t>.8.5</w:t>
        </w:r>
        <w:r w:rsidRPr="00500302">
          <w:rPr>
            <w:rFonts w:eastAsia="Malgun Gothic"/>
            <w:lang w:eastAsia="ko-KR"/>
          </w:rPr>
          <w:tab/>
          <w:t>Delete</w:t>
        </w:r>
        <w:bookmarkEnd w:id="2410"/>
      </w:ins>
    </w:p>
    <w:p w14:paraId="78090DFC" w14:textId="77777777" w:rsidR="00BB3135" w:rsidRPr="00500302" w:rsidRDefault="00BB3135" w:rsidP="00BB3135">
      <w:pPr>
        <w:rPr>
          <w:ins w:id="2415" w:author="BAREAU Cyrille" w:date="2022-03-30T17:10:00Z"/>
          <w:rFonts w:eastAsia="Malgun Gothic"/>
        </w:rPr>
      </w:pPr>
      <w:ins w:id="241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37F58C9B" w:rsidR="00BB3135" w:rsidRPr="00500302" w:rsidRDefault="00BB3135" w:rsidP="00BB3135">
      <w:pPr>
        <w:pStyle w:val="Titre5"/>
        <w:rPr>
          <w:ins w:id="2417" w:author="BAREAU Cyrille" w:date="2022-03-30T17:10:00Z"/>
          <w:rFonts w:eastAsia="Malgun Gothic"/>
          <w:lang w:eastAsia="ko-KR"/>
        </w:rPr>
      </w:pPr>
      <w:bookmarkStart w:id="2418" w:name="_Toc95746435"/>
      <w:ins w:id="2419" w:author="BAREAU Cyrille" w:date="2022-03-30T17:10:00Z">
        <w:del w:id="2420" w:author="R1" w:date="2022-04-26T15:58:00Z">
          <w:r w:rsidDel="00D76710">
            <w:rPr>
              <w:rFonts w:eastAsia="Malgun Gothic"/>
              <w:lang w:eastAsia="ko-KR"/>
            </w:rPr>
            <w:delText>8.3.8</w:delText>
          </w:r>
        </w:del>
      </w:ins>
      <w:ins w:id="2421" w:author="R1" w:date="2022-04-26T15:58:00Z">
        <w:r w:rsidR="00D76710">
          <w:rPr>
            <w:rFonts w:eastAsia="Malgun Gothic"/>
            <w:lang w:eastAsia="ko-KR"/>
          </w:rPr>
          <w:t>8.3.9</w:t>
        </w:r>
      </w:ins>
      <w:ins w:id="2422" w:author="BAREAU Cyrille" w:date="2022-03-30T17:10:00Z">
        <w:r>
          <w:rPr>
            <w:rFonts w:eastAsia="Malgun Gothic"/>
            <w:lang w:eastAsia="ko-KR"/>
          </w:rPr>
          <w:t>.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423" w:author="BAREAU Cyrille" w:date="2022-03-30T17:10:00Z"/>
          <w:rFonts w:eastAsia="Arial Unicode MS"/>
        </w:rPr>
      </w:pPr>
      <w:ins w:id="2424"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425" w:author="BAREAU Cyrille" w:date="2022-03-30T17:10:00Z"/>
          <w:rFonts w:ascii="Times New Roman" w:hAnsi="Times New Roman"/>
          <w:sz w:val="20"/>
          <w:szCs w:val="20"/>
        </w:rPr>
      </w:pPr>
      <w:ins w:id="2426"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427" w:author="BAREAU Cyrille" w:date="2022-03-30T17:10:00Z"/>
          <w:rFonts w:eastAsia="Malgun Gothic"/>
        </w:rPr>
      </w:pPr>
      <w:ins w:id="2428"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57A16B61" w:rsidR="00BB3135" w:rsidRPr="00500302" w:rsidRDefault="00BB3135" w:rsidP="00BB3135">
      <w:pPr>
        <w:pStyle w:val="Titre3"/>
        <w:rPr>
          <w:ins w:id="2429" w:author="BAREAU Cyrille" w:date="2022-03-30T17:10:00Z"/>
          <w:lang w:eastAsia="ja-JP"/>
        </w:rPr>
      </w:pPr>
      <w:ins w:id="2430" w:author="BAREAU Cyrille" w:date="2022-03-30T17:10:00Z">
        <w:del w:id="2431" w:author="R1" w:date="2022-04-26T15:58:00Z">
          <w:r w:rsidDel="00D76710">
            <w:rPr>
              <w:lang w:eastAsia="ja-JP"/>
            </w:rPr>
            <w:delText>8.3.9</w:delText>
          </w:r>
        </w:del>
      </w:ins>
      <w:ins w:id="2432" w:author="R1" w:date="2022-04-26T15:58:00Z">
        <w:r w:rsidR="00D76710">
          <w:rPr>
            <w:lang w:eastAsia="ja-JP"/>
          </w:rPr>
          <w:t>8.3.10</w:t>
        </w:r>
      </w:ins>
      <w:ins w:id="2433" w:author="BAREAU Cyrille" w:date="2022-03-30T17:10:00Z">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418"/>
      </w:ins>
    </w:p>
    <w:p w14:paraId="4A7246FC" w14:textId="78114D06" w:rsidR="00BB3135" w:rsidRPr="00500302" w:rsidRDefault="00BB3135" w:rsidP="00BB3135">
      <w:pPr>
        <w:pStyle w:val="Titre4"/>
        <w:rPr>
          <w:ins w:id="2434" w:author="BAREAU Cyrille" w:date="2022-03-30T17:10:00Z"/>
          <w:lang w:eastAsia="ja-JP"/>
        </w:rPr>
      </w:pPr>
      <w:bookmarkStart w:id="2435" w:name="_Toc95746436"/>
      <w:ins w:id="2436" w:author="BAREAU Cyrille" w:date="2022-03-30T17:10:00Z">
        <w:del w:id="2437" w:author="R1" w:date="2022-04-26T15:58:00Z">
          <w:r w:rsidDel="00D76710">
            <w:rPr>
              <w:lang w:eastAsia="ja-JP"/>
            </w:rPr>
            <w:delText>8.3.9</w:delText>
          </w:r>
        </w:del>
      </w:ins>
      <w:ins w:id="2438" w:author="R1" w:date="2022-04-26T15:58:00Z">
        <w:r w:rsidR="00D76710">
          <w:rPr>
            <w:lang w:eastAsia="ja-JP"/>
          </w:rPr>
          <w:t>8.3.10</w:t>
        </w:r>
      </w:ins>
      <w:ins w:id="2439" w:author="BAREAU Cyrille" w:date="2022-03-30T17:10:00Z">
        <w:r w:rsidRPr="00500302">
          <w:rPr>
            <w:lang w:eastAsia="ja-JP"/>
          </w:rPr>
          <w:t>.1</w:t>
        </w:r>
        <w:r w:rsidRPr="00500302">
          <w:rPr>
            <w:lang w:eastAsia="ja-JP"/>
          </w:rPr>
          <w:tab/>
          <w:t>Introduction</w:t>
        </w:r>
        <w:bookmarkEnd w:id="2435"/>
      </w:ins>
    </w:p>
    <w:p w14:paraId="1D1A0FE2" w14:textId="77777777" w:rsidR="00BB3135" w:rsidRPr="00500302" w:rsidRDefault="00BB3135" w:rsidP="00BB3135">
      <w:pPr>
        <w:rPr>
          <w:ins w:id="2440" w:author="BAREAU Cyrille" w:date="2022-03-30T17:10:00Z"/>
        </w:rPr>
      </w:pPr>
      <w:ins w:id="2441"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6A91D896" w:rsidR="00BB3135" w:rsidRPr="00500302" w:rsidRDefault="00BB3135" w:rsidP="00BB3135">
      <w:pPr>
        <w:pStyle w:val="TH"/>
        <w:rPr>
          <w:ins w:id="2442" w:author="BAREAU Cyrille" w:date="2022-03-30T17:10:00Z"/>
          <w:rFonts w:eastAsia="MS Mincho"/>
          <w:lang w:eastAsia="ja-JP"/>
        </w:rPr>
      </w:pPr>
      <w:ins w:id="2443" w:author="BAREAU Cyrille" w:date="2022-03-30T17:10:00Z">
        <w:r>
          <w:t xml:space="preserve">Table </w:t>
        </w:r>
        <w:del w:id="2444" w:author="R1" w:date="2022-04-26T15:58:00Z">
          <w:r w:rsidDel="00D76710">
            <w:delText>8.3.9</w:delText>
          </w:r>
        </w:del>
      </w:ins>
      <w:ins w:id="2445" w:author="R1" w:date="2022-04-26T15:58:00Z">
        <w:r w:rsidR="00D76710">
          <w:t>8.3.10</w:t>
        </w:r>
      </w:ins>
      <w:ins w:id="2446" w:author="BAREAU Cyrille" w:date="2022-03-30T17:10:00Z">
        <w:r>
          <w:t>.1</w:t>
        </w:r>
      </w:ins>
      <w:ins w:id="2447" w:author="BAREAU Cyrille" w:date="2022-04-26T15:48:00Z">
        <w:r w:rsidR="00D76710">
          <w:t>-1</w:t>
        </w:r>
      </w:ins>
      <w:ins w:id="2448"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44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450" w:author="BAREAU Cyrille" w:date="2022-03-30T17:10:00Z"/>
                <w:rFonts w:eastAsia="MS Mincho"/>
                <w:lang w:eastAsia="ja-JP"/>
              </w:rPr>
            </w:pPr>
            <w:ins w:id="245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452" w:author="BAREAU Cyrille" w:date="2022-03-30T17:10:00Z"/>
                <w:rFonts w:eastAsia="MS Mincho"/>
                <w:lang w:eastAsia="ja-JP"/>
              </w:rPr>
            </w:pPr>
            <w:ins w:id="245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454" w:author="BAREAU Cyrille" w:date="2022-03-30T17:10:00Z"/>
                <w:rFonts w:eastAsia="MS Mincho"/>
                <w:lang w:eastAsia="ja-JP"/>
              </w:rPr>
            </w:pPr>
            <w:ins w:id="2455" w:author="BAREAU Cyrille" w:date="2022-03-30T17:10:00Z">
              <w:r w:rsidRPr="00500302">
                <w:rPr>
                  <w:rFonts w:eastAsia="MS Mincho"/>
                  <w:lang w:eastAsia="ja-JP"/>
                </w:rPr>
                <w:t>Note</w:t>
              </w:r>
            </w:ins>
          </w:p>
        </w:tc>
      </w:tr>
      <w:tr w:rsidR="00BB3135" w:rsidRPr="00500302" w14:paraId="3CF1CBD0" w14:textId="77777777" w:rsidTr="00DC7758">
        <w:trPr>
          <w:jc w:val="center"/>
          <w:ins w:id="245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457" w:author="BAREAU Cyrille" w:date="2022-03-30T17:10:00Z"/>
                <w:rFonts w:eastAsia="MS Mincho"/>
              </w:rPr>
            </w:pPr>
            <w:proofErr w:type="spellStart"/>
            <w:ins w:id="2458"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459" w:author="BAREAU Cyrille" w:date="2022-03-30T17:10:00Z"/>
                <w:rFonts w:eastAsia="MS Mincho"/>
                <w:lang w:eastAsia="ja-JP"/>
              </w:rPr>
            </w:pPr>
            <w:proofErr w:type="spellStart"/>
            <w:ins w:id="2460"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461" w:author="BAREAU Cyrille" w:date="2022-03-30T17:10:00Z"/>
                <w:rFonts w:eastAsia="SimSun"/>
              </w:rPr>
            </w:pPr>
            <w:ins w:id="2462"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463" w:author="BAREAU Cyrille" w:date="2022-03-30T17:10:00Z"/>
                <w:rFonts w:eastAsia="MS Mincho"/>
                <w:lang w:eastAsia="ja-JP"/>
              </w:rPr>
            </w:pPr>
          </w:p>
        </w:tc>
      </w:tr>
    </w:tbl>
    <w:p w14:paraId="2324B0B3" w14:textId="77777777" w:rsidR="00BB3135" w:rsidRDefault="00BB3135" w:rsidP="00BB3135">
      <w:pPr>
        <w:rPr>
          <w:ins w:id="2464" w:author="BAREAU Cyrille" w:date="2022-03-30T17:10:00Z"/>
          <w:lang w:eastAsia="ja-JP"/>
        </w:rPr>
      </w:pPr>
    </w:p>
    <w:p w14:paraId="519B771A" w14:textId="77777777" w:rsidR="00BB3135" w:rsidRDefault="00BB3135" w:rsidP="00BB3135">
      <w:pPr>
        <w:pStyle w:val="NO"/>
        <w:rPr>
          <w:ins w:id="2465" w:author="BAREAU Cyrille" w:date="2022-03-30T17:10:00Z"/>
          <w:rFonts w:eastAsia="Arial Unicode MS"/>
        </w:rPr>
      </w:pPr>
      <w:ins w:id="246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82EE38E" w:rsidR="00BB3135" w:rsidRPr="00500302" w:rsidRDefault="00BB3135" w:rsidP="00BB3135">
      <w:pPr>
        <w:pStyle w:val="Titre4"/>
        <w:rPr>
          <w:ins w:id="2467" w:author="BAREAU Cyrille" w:date="2022-03-30T17:10:00Z"/>
          <w:rFonts w:eastAsia="Malgun Gothic"/>
          <w:lang w:eastAsia="ko-KR"/>
        </w:rPr>
      </w:pPr>
      <w:bookmarkStart w:id="2468" w:name="_Toc95746437"/>
      <w:ins w:id="2469" w:author="BAREAU Cyrille" w:date="2022-03-30T17:10:00Z">
        <w:del w:id="2470" w:author="R1" w:date="2022-04-26T15:58:00Z">
          <w:r w:rsidDel="00D76710">
            <w:rPr>
              <w:rFonts w:eastAsia="Malgun Gothic"/>
              <w:lang w:eastAsia="ko-KR"/>
            </w:rPr>
            <w:delText>8.3.9</w:delText>
          </w:r>
        </w:del>
      </w:ins>
      <w:ins w:id="2471" w:author="R1" w:date="2022-04-26T15:58:00Z">
        <w:r w:rsidR="00D76710">
          <w:rPr>
            <w:rFonts w:eastAsia="Malgun Gothic"/>
            <w:lang w:eastAsia="ko-KR"/>
          </w:rPr>
          <w:t>8.3.10</w:t>
        </w:r>
      </w:ins>
      <w:ins w:id="2472" w:author="BAREAU Cyrille" w:date="2022-03-30T17:10:00Z">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468"/>
      </w:ins>
    </w:p>
    <w:p w14:paraId="10D4244A" w14:textId="77777777" w:rsidR="00BB3135" w:rsidRDefault="00BB3135" w:rsidP="00BB3135">
      <w:pPr>
        <w:rPr>
          <w:ins w:id="2473" w:author="BAREAU Cyrille" w:date="2022-03-30T17:10:00Z"/>
          <w:rFonts w:eastAsia="Malgun Gothic"/>
        </w:rPr>
      </w:pPr>
      <w:ins w:id="247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475" w:author="BAREAU Cyrille" w:date="2022-03-30T17:10:00Z"/>
          <w:rFonts w:eastAsia="Malgun Gothic"/>
        </w:rPr>
      </w:pPr>
      <w:ins w:id="247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2477" w:author="BAREAU Cyrille" w:date="2022-03-31T17:38:00Z">
        <w:r w:rsidR="00976157">
          <w:rPr>
            <w:rFonts w:eastAsia="Malgun Gothic"/>
          </w:rPr>
          <w:t>create</w:t>
        </w:r>
      </w:ins>
      <w:ins w:id="2478"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A94AFF8" w14:textId="77777777" w:rsidR="00BB3135" w:rsidRPr="00500302" w:rsidRDefault="00BB3135" w:rsidP="00BB3135">
      <w:pPr>
        <w:rPr>
          <w:ins w:id="2479" w:author="BAREAU Cyrille" w:date="2022-03-30T17:10:00Z"/>
          <w:rFonts w:eastAsia="Malgun Gothic"/>
        </w:rPr>
      </w:pPr>
      <w:ins w:id="2480"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215890B2" w:rsidR="00BB3135" w:rsidRPr="00500302" w:rsidRDefault="00BB3135" w:rsidP="00BB3135">
      <w:pPr>
        <w:pStyle w:val="Titre4"/>
        <w:rPr>
          <w:ins w:id="2481" w:author="BAREAU Cyrille" w:date="2022-03-30T17:10:00Z"/>
          <w:rFonts w:eastAsia="Malgun Gothic"/>
          <w:lang w:eastAsia="ko-KR"/>
        </w:rPr>
      </w:pPr>
      <w:bookmarkStart w:id="2482" w:name="_Toc95746438"/>
      <w:ins w:id="2483" w:author="BAREAU Cyrille" w:date="2022-03-30T17:10:00Z">
        <w:del w:id="2484" w:author="R1" w:date="2022-04-26T15:58:00Z">
          <w:r w:rsidDel="00D76710">
            <w:rPr>
              <w:rFonts w:eastAsia="Malgun Gothic"/>
              <w:lang w:eastAsia="ko-KR"/>
            </w:rPr>
            <w:delText>8.3.9</w:delText>
          </w:r>
        </w:del>
      </w:ins>
      <w:ins w:id="2485" w:author="R1" w:date="2022-04-26T15:58:00Z">
        <w:r w:rsidR="00D76710">
          <w:rPr>
            <w:rFonts w:eastAsia="Malgun Gothic"/>
            <w:lang w:eastAsia="ko-KR"/>
          </w:rPr>
          <w:t>8.3.10</w:t>
        </w:r>
      </w:ins>
      <w:ins w:id="2486" w:author="BAREAU Cyrille" w:date="2022-03-30T17:10:00Z">
        <w:r>
          <w:rPr>
            <w:rFonts w:eastAsia="Malgun Gothic"/>
            <w:lang w:eastAsia="ko-KR"/>
          </w:rPr>
          <w:t>.3</w:t>
        </w:r>
        <w:r w:rsidRPr="00500302">
          <w:rPr>
            <w:rFonts w:eastAsia="Malgun Gothic"/>
            <w:lang w:eastAsia="ko-KR"/>
          </w:rPr>
          <w:tab/>
          <w:t>Retrieve</w:t>
        </w:r>
        <w:bookmarkEnd w:id="2482"/>
      </w:ins>
    </w:p>
    <w:p w14:paraId="29F56C15" w14:textId="77777777" w:rsidR="00BB3135" w:rsidRPr="00500302" w:rsidRDefault="00BB3135" w:rsidP="00BB3135">
      <w:pPr>
        <w:rPr>
          <w:ins w:id="2487" w:author="BAREAU Cyrille" w:date="2022-03-30T17:10:00Z"/>
        </w:rPr>
      </w:pPr>
      <w:ins w:id="248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216F909B" w:rsidR="00BB3135" w:rsidRPr="00500302" w:rsidRDefault="00BB3135" w:rsidP="00BB3135">
      <w:pPr>
        <w:pStyle w:val="Titre4"/>
        <w:rPr>
          <w:ins w:id="2489" w:author="BAREAU Cyrille" w:date="2022-03-30T17:10:00Z"/>
          <w:rFonts w:eastAsia="Malgun Gothic"/>
          <w:lang w:eastAsia="ko-KR"/>
        </w:rPr>
      </w:pPr>
      <w:bookmarkStart w:id="2490" w:name="_Toc95746439"/>
      <w:ins w:id="2491" w:author="BAREAU Cyrille" w:date="2022-03-30T17:10:00Z">
        <w:del w:id="2492" w:author="R1" w:date="2022-04-26T15:58:00Z">
          <w:r w:rsidDel="00D76710">
            <w:rPr>
              <w:rFonts w:eastAsia="Malgun Gothic"/>
              <w:lang w:eastAsia="ko-KR"/>
            </w:rPr>
            <w:delText>8.3.9</w:delText>
          </w:r>
        </w:del>
      </w:ins>
      <w:ins w:id="2493" w:author="R1" w:date="2022-04-26T15:58:00Z">
        <w:r w:rsidR="00D76710">
          <w:rPr>
            <w:rFonts w:eastAsia="Malgun Gothic"/>
            <w:lang w:eastAsia="ko-KR"/>
          </w:rPr>
          <w:t>8.3.10</w:t>
        </w:r>
      </w:ins>
      <w:ins w:id="2494" w:author="BAREAU Cyrille" w:date="2022-03-30T17:10:00Z">
        <w:r>
          <w:rPr>
            <w:rFonts w:eastAsia="Malgun Gothic"/>
            <w:lang w:eastAsia="ko-KR"/>
          </w:rPr>
          <w:t>.4</w:t>
        </w:r>
        <w:r w:rsidRPr="00500302">
          <w:rPr>
            <w:rFonts w:eastAsia="Malgun Gothic"/>
            <w:lang w:eastAsia="ko-KR"/>
          </w:rPr>
          <w:tab/>
        </w:r>
        <w:r>
          <w:rPr>
            <w:rFonts w:eastAsia="Malgun Gothic"/>
            <w:lang w:eastAsia="ko-KR"/>
          </w:rPr>
          <w:t>Update</w:t>
        </w:r>
        <w:bookmarkEnd w:id="2490"/>
      </w:ins>
    </w:p>
    <w:p w14:paraId="018D51F1" w14:textId="77777777" w:rsidR="00BB3135" w:rsidRPr="00500302" w:rsidRDefault="00BB3135" w:rsidP="00BB3135">
      <w:pPr>
        <w:rPr>
          <w:ins w:id="2495" w:author="BAREAU Cyrille" w:date="2022-03-30T17:10:00Z"/>
        </w:rPr>
      </w:pPr>
      <w:ins w:id="249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48CBB439" w:rsidR="00BB3135" w:rsidRPr="00500302" w:rsidRDefault="00BB3135" w:rsidP="00BB3135">
      <w:pPr>
        <w:pStyle w:val="Titre4"/>
        <w:rPr>
          <w:ins w:id="2497" w:author="BAREAU Cyrille" w:date="2022-03-30T17:10:00Z"/>
          <w:rFonts w:eastAsia="Malgun Gothic"/>
          <w:lang w:eastAsia="ko-KR"/>
        </w:rPr>
      </w:pPr>
      <w:bookmarkStart w:id="2498" w:name="_Toc95746440"/>
      <w:ins w:id="2499" w:author="BAREAU Cyrille" w:date="2022-03-30T17:10:00Z">
        <w:del w:id="2500" w:author="R1" w:date="2022-04-26T15:58:00Z">
          <w:r w:rsidDel="00D76710">
            <w:rPr>
              <w:rFonts w:eastAsia="Malgun Gothic"/>
              <w:lang w:eastAsia="ko-KR"/>
            </w:rPr>
            <w:lastRenderedPageBreak/>
            <w:delText>8.3.9</w:delText>
          </w:r>
        </w:del>
      </w:ins>
      <w:ins w:id="2501" w:author="R1" w:date="2022-04-26T15:58:00Z">
        <w:r w:rsidR="00D76710">
          <w:rPr>
            <w:rFonts w:eastAsia="Malgun Gothic"/>
            <w:lang w:eastAsia="ko-KR"/>
          </w:rPr>
          <w:t>8.3.10</w:t>
        </w:r>
      </w:ins>
      <w:ins w:id="2502" w:author="BAREAU Cyrille" w:date="2022-03-30T17:10:00Z">
        <w:r>
          <w:rPr>
            <w:rFonts w:eastAsia="Malgun Gothic"/>
            <w:lang w:eastAsia="ko-KR"/>
          </w:rPr>
          <w:t>.5</w:t>
        </w:r>
        <w:r w:rsidRPr="00500302">
          <w:rPr>
            <w:rFonts w:eastAsia="Malgun Gothic"/>
            <w:lang w:eastAsia="ko-KR"/>
          </w:rPr>
          <w:tab/>
          <w:t>Delete</w:t>
        </w:r>
        <w:bookmarkEnd w:id="2498"/>
      </w:ins>
    </w:p>
    <w:p w14:paraId="341620CC" w14:textId="77777777" w:rsidR="00BB3135" w:rsidRPr="00500302" w:rsidRDefault="00BB3135" w:rsidP="00BB3135">
      <w:pPr>
        <w:rPr>
          <w:ins w:id="2503" w:author="BAREAU Cyrille" w:date="2022-03-30T17:10:00Z"/>
          <w:rFonts w:eastAsia="Malgun Gothic"/>
        </w:rPr>
      </w:pPr>
      <w:ins w:id="250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53ABC24E" w:rsidR="00BB3135" w:rsidRPr="00500302" w:rsidRDefault="00BB3135" w:rsidP="00BB3135">
      <w:pPr>
        <w:pStyle w:val="Titre4"/>
        <w:rPr>
          <w:ins w:id="2505" w:author="BAREAU Cyrille" w:date="2022-03-30T17:10:00Z"/>
          <w:rFonts w:eastAsia="Malgun Gothic"/>
          <w:lang w:eastAsia="ko-KR"/>
        </w:rPr>
      </w:pPr>
      <w:bookmarkStart w:id="2506" w:name="_Toc95746442"/>
      <w:ins w:id="2507" w:author="BAREAU Cyrille" w:date="2022-03-30T17:10:00Z">
        <w:del w:id="2508" w:author="R1" w:date="2022-04-26T15:58:00Z">
          <w:r w:rsidDel="00D76710">
            <w:rPr>
              <w:rFonts w:eastAsia="Malgun Gothic"/>
              <w:lang w:eastAsia="ko-KR"/>
            </w:rPr>
            <w:delText>8.3.9</w:delText>
          </w:r>
        </w:del>
      </w:ins>
      <w:ins w:id="2509" w:author="R1" w:date="2022-04-26T15:58:00Z">
        <w:r w:rsidR="00D76710">
          <w:rPr>
            <w:rFonts w:eastAsia="Malgun Gothic"/>
            <w:lang w:eastAsia="ko-KR"/>
          </w:rPr>
          <w:t>8.3.10</w:t>
        </w:r>
      </w:ins>
      <w:ins w:id="2510" w:author="BAREAU Cyrille" w:date="2022-03-30T17:10:00Z">
        <w:r>
          <w:rPr>
            <w:rFonts w:eastAsia="Malgun Gothic"/>
            <w:lang w:eastAsia="ko-KR"/>
          </w:rPr>
          <w:t>.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511" w:author="BAREAU Cyrille" w:date="2022-03-30T17:10:00Z"/>
          <w:rFonts w:eastAsia="Malgun Gothic"/>
        </w:rPr>
      </w:pPr>
      <w:ins w:id="251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F4A1BC7" w:rsidR="00BB3135" w:rsidRPr="00500302" w:rsidRDefault="00BB3135" w:rsidP="00BB3135">
      <w:pPr>
        <w:pStyle w:val="Titre4"/>
        <w:rPr>
          <w:ins w:id="2513" w:author="BAREAU Cyrille" w:date="2022-03-30T17:10:00Z"/>
          <w:lang w:eastAsia="ja-JP"/>
        </w:rPr>
      </w:pPr>
      <w:ins w:id="2514" w:author="BAREAU Cyrille" w:date="2022-03-30T17:10:00Z">
        <w:del w:id="2515" w:author="R1" w:date="2022-04-26T15:58:00Z">
          <w:r w:rsidDel="00D76710">
            <w:rPr>
              <w:lang w:eastAsia="ja-JP"/>
            </w:rPr>
            <w:delText>8.3.9</w:delText>
          </w:r>
        </w:del>
      </w:ins>
      <w:ins w:id="2516" w:author="R1" w:date="2022-04-26T15:58:00Z">
        <w:r w:rsidR="00D76710">
          <w:rPr>
            <w:lang w:eastAsia="ja-JP"/>
          </w:rPr>
          <w:t>8.3.10</w:t>
        </w:r>
      </w:ins>
      <w:ins w:id="2517" w:author="BAREAU Cyrille" w:date="2022-03-30T17:10:00Z">
        <w:r>
          <w:rPr>
            <w:lang w:eastAsia="ja-JP"/>
          </w:rPr>
          <w:t>.7</w:t>
        </w:r>
        <w:r>
          <w:rPr>
            <w:lang w:eastAsia="ja-JP"/>
          </w:rPr>
          <w:tab/>
        </w:r>
        <w:r w:rsidRPr="00500302">
          <w:rPr>
            <w:lang w:eastAsia="ja-JP"/>
          </w:rPr>
          <w:t>Resource [</w:t>
        </w:r>
        <w:r>
          <w:rPr>
            <w:i/>
            <w:lang w:eastAsia="ja-JP"/>
          </w:rPr>
          <w:t>format</w:t>
        </w:r>
        <w:r w:rsidRPr="00500302">
          <w:rPr>
            <w:lang w:eastAsia="ja-JP"/>
          </w:rPr>
          <w:t>]</w:t>
        </w:r>
        <w:bookmarkEnd w:id="2506"/>
      </w:ins>
    </w:p>
    <w:p w14:paraId="04694A3A" w14:textId="5C3F787A" w:rsidR="00BB3135" w:rsidRPr="00500302" w:rsidRDefault="00BB3135" w:rsidP="00BB3135">
      <w:pPr>
        <w:pStyle w:val="Titre5"/>
        <w:rPr>
          <w:ins w:id="2518" w:author="BAREAU Cyrille" w:date="2022-03-30T17:10:00Z"/>
          <w:lang w:eastAsia="ja-JP"/>
        </w:rPr>
      </w:pPr>
      <w:bookmarkStart w:id="2519" w:name="_Toc95746443"/>
      <w:ins w:id="2520" w:author="BAREAU Cyrille" w:date="2022-03-30T17:10:00Z">
        <w:del w:id="2521" w:author="R1" w:date="2022-04-26T15:58:00Z">
          <w:r w:rsidDel="00D76710">
            <w:rPr>
              <w:lang w:eastAsia="ja-JP"/>
            </w:rPr>
            <w:delText>8.3.9</w:delText>
          </w:r>
        </w:del>
      </w:ins>
      <w:ins w:id="2522" w:author="R1" w:date="2022-04-26T15:58:00Z">
        <w:r w:rsidR="00D76710">
          <w:rPr>
            <w:lang w:eastAsia="ja-JP"/>
          </w:rPr>
          <w:t>8.3.10</w:t>
        </w:r>
      </w:ins>
      <w:ins w:id="2523" w:author="BAREAU Cyrille" w:date="2022-03-30T17:10:00Z">
        <w:r>
          <w:rPr>
            <w:lang w:eastAsia="ja-JP"/>
          </w:rPr>
          <w:t>.7</w:t>
        </w:r>
        <w:r w:rsidRPr="00500302">
          <w:rPr>
            <w:lang w:eastAsia="ja-JP"/>
          </w:rPr>
          <w:t>.1</w:t>
        </w:r>
        <w:r w:rsidRPr="00500302">
          <w:rPr>
            <w:lang w:eastAsia="ja-JP"/>
          </w:rPr>
          <w:tab/>
          <w:t>Introduction</w:t>
        </w:r>
        <w:bookmarkEnd w:id="2519"/>
      </w:ins>
    </w:p>
    <w:p w14:paraId="56513CF4" w14:textId="77777777" w:rsidR="00BB3135" w:rsidRPr="00500302" w:rsidRDefault="00BB3135" w:rsidP="00BB3135">
      <w:pPr>
        <w:rPr>
          <w:ins w:id="2524" w:author="BAREAU Cyrille" w:date="2022-03-30T17:10:00Z"/>
        </w:rPr>
      </w:pPr>
      <w:ins w:id="2525"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2F13FA07" w:rsidR="00BB3135" w:rsidRPr="00500302" w:rsidRDefault="00BB3135" w:rsidP="00BB3135">
      <w:pPr>
        <w:pStyle w:val="TH"/>
        <w:rPr>
          <w:ins w:id="2526" w:author="BAREAU Cyrille" w:date="2022-03-30T17:10:00Z"/>
          <w:rFonts w:eastAsia="MS Mincho"/>
          <w:lang w:eastAsia="ja-JP"/>
        </w:rPr>
      </w:pPr>
      <w:ins w:id="2527" w:author="BAREAU Cyrille" w:date="2022-03-30T17:10:00Z">
        <w:r>
          <w:t xml:space="preserve">Table </w:t>
        </w:r>
        <w:del w:id="2528" w:author="R1" w:date="2022-04-26T15:58:00Z">
          <w:r w:rsidDel="00D76710">
            <w:delText>8.3.9</w:delText>
          </w:r>
        </w:del>
      </w:ins>
      <w:ins w:id="2529" w:author="R1" w:date="2022-04-26T15:58:00Z">
        <w:r w:rsidR="00D76710">
          <w:t>8.3.10</w:t>
        </w:r>
      </w:ins>
      <w:ins w:id="2530" w:author="BAREAU Cyrille" w:date="2022-03-30T17:10:00Z">
        <w:r>
          <w:t>.7.1</w:t>
        </w:r>
      </w:ins>
      <w:ins w:id="2531" w:author="BAREAU Cyrille" w:date="2022-04-26T15:48:00Z">
        <w:r w:rsidR="00D76710">
          <w:t>-1</w:t>
        </w:r>
      </w:ins>
      <w:ins w:id="2532"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533"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534" w:author="BAREAU Cyrille" w:date="2022-03-30T17:10:00Z"/>
                <w:rFonts w:eastAsia="MS Mincho"/>
                <w:lang w:eastAsia="ja-JP"/>
              </w:rPr>
            </w:pPr>
            <w:ins w:id="2535"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536" w:author="BAREAU Cyrille" w:date="2022-03-30T17:10:00Z"/>
                <w:rFonts w:eastAsia="MS Mincho"/>
                <w:lang w:eastAsia="ja-JP"/>
              </w:rPr>
            </w:pPr>
            <w:ins w:id="2537"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538" w:author="BAREAU Cyrille" w:date="2022-03-30T17:10:00Z"/>
                <w:rFonts w:eastAsia="MS Mincho"/>
                <w:lang w:eastAsia="ja-JP"/>
              </w:rPr>
            </w:pPr>
            <w:ins w:id="2539" w:author="BAREAU Cyrille" w:date="2022-03-30T17:10:00Z">
              <w:r w:rsidRPr="00500302">
                <w:rPr>
                  <w:rFonts w:eastAsia="MS Mincho"/>
                  <w:lang w:eastAsia="ja-JP"/>
                </w:rPr>
                <w:t>Note</w:t>
              </w:r>
            </w:ins>
          </w:p>
        </w:tc>
      </w:tr>
      <w:tr w:rsidR="00BB3135" w:rsidRPr="00500302" w14:paraId="47639D79" w14:textId="77777777" w:rsidTr="00DC7758">
        <w:trPr>
          <w:jc w:val="center"/>
          <w:ins w:id="2540"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541" w:author="BAREAU Cyrille" w:date="2022-03-30T17:10:00Z"/>
                <w:rFonts w:eastAsia="MS Mincho"/>
              </w:rPr>
            </w:pPr>
            <w:ins w:id="2542"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543" w:author="BAREAU Cyrille" w:date="2022-03-30T17:10:00Z"/>
                <w:rFonts w:eastAsia="MS Mincho"/>
                <w:lang w:eastAsia="ja-JP"/>
              </w:rPr>
            </w:pPr>
            <w:proofErr w:type="spellStart"/>
            <w:ins w:id="2544"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545" w:author="BAREAU Cyrille" w:date="2022-03-30T17:10:00Z"/>
                <w:rFonts w:eastAsia="MS Mincho"/>
                <w:lang w:eastAsia="ja-JP"/>
              </w:rPr>
            </w:pPr>
            <w:ins w:id="2546"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547" w:author="BAREAU Cyrille" w:date="2022-03-30T17:10:00Z"/>
                <w:rFonts w:eastAsia="MS Mincho"/>
                <w:lang w:eastAsia="ja-JP"/>
              </w:rPr>
            </w:pPr>
          </w:p>
        </w:tc>
      </w:tr>
    </w:tbl>
    <w:p w14:paraId="539D00F9" w14:textId="77777777" w:rsidR="00BB3135" w:rsidRDefault="00BB3135" w:rsidP="00BB3135">
      <w:pPr>
        <w:rPr>
          <w:ins w:id="2548" w:author="BAREAU Cyrille" w:date="2022-03-30T17:10:00Z"/>
          <w:lang w:eastAsia="ja-JP"/>
        </w:rPr>
      </w:pPr>
    </w:p>
    <w:p w14:paraId="493B3E60" w14:textId="77777777" w:rsidR="00BB3135" w:rsidRDefault="00BB3135" w:rsidP="00BB3135">
      <w:pPr>
        <w:pStyle w:val="NO"/>
        <w:rPr>
          <w:ins w:id="2549" w:author="BAREAU Cyrille" w:date="2022-03-30T17:10:00Z"/>
          <w:rFonts w:eastAsia="Arial Unicode MS"/>
        </w:rPr>
      </w:pPr>
      <w:ins w:id="2550"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2C6BAECB" w:rsidR="00BB3135" w:rsidRPr="00500302" w:rsidRDefault="00BB3135" w:rsidP="00BB3135">
      <w:pPr>
        <w:pStyle w:val="Titre5"/>
        <w:rPr>
          <w:ins w:id="2551" w:author="BAREAU Cyrille" w:date="2022-03-30T17:10:00Z"/>
          <w:rFonts w:eastAsia="Malgun Gothic"/>
          <w:lang w:eastAsia="ko-KR"/>
        </w:rPr>
      </w:pPr>
      <w:bookmarkStart w:id="2552" w:name="_Toc95746444"/>
      <w:ins w:id="2553" w:author="BAREAU Cyrille" w:date="2022-03-30T17:10:00Z">
        <w:del w:id="2554" w:author="R1" w:date="2022-04-26T15:58:00Z">
          <w:r w:rsidDel="00D76710">
            <w:rPr>
              <w:rFonts w:eastAsia="Malgun Gothic"/>
              <w:lang w:eastAsia="ko-KR"/>
            </w:rPr>
            <w:delText>8.3.9</w:delText>
          </w:r>
        </w:del>
      </w:ins>
      <w:ins w:id="2555" w:author="R1" w:date="2022-04-26T15:58:00Z">
        <w:r w:rsidR="00D76710">
          <w:rPr>
            <w:rFonts w:eastAsia="Malgun Gothic"/>
            <w:lang w:eastAsia="ko-KR"/>
          </w:rPr>
          <w:t>8.3.10</w:t>
        </w:r>
      </w:ins>
      <w:ins w:id="2556" w:author="BAREAU Cyrille" w:date="2022-03-30T17:10:00Z">
        <w:r>
          <w:rPr>
            <w:rFonts w:eastAsia="Malgun Gothic"/>
            <w:lang w:eastAsia="ko-KR"/>
          </w:rPr>
          <w:t>.7.2</w:t>
        </w:r>
        <w:r w:rsidRPr="00500302">
          <w:rPr>
            <w:rFonts w:eastAsia="Malgun Gothic"/>
            <w:lang w:eastAsia="ko-KR"/>
          </w:rPr>
          <w:tab/>
        </w:r>
        <w:r>
          <w:rPr>
            <w:rFonts w:eastAsia="Malgun Gothic"/>
            <w:lang w:eastAsia="ko-KR"/>
          </w:rPr>
          <w:t>Create</w:t>
        </w:r>
        <w:bookmarkEnd w:id="2552"/>
      </w:ins>
    </w:p>
    <w:p w14:paraId="7FEDB93D" w14:textId="77777777" w:rsidR="00BB3135" w:rsidRDefault="00BB3135" w:rsidP="00BB3135">
      <w:pPr>
        <w:rPr>
          <w:ins w:id="2557" w:author="BAREAU Cyrille" w:date="2022-03-30T17:10:00Z"/>
          <w:rFonts w:eastAsia="Malgun Gothic"/>
        </w:rPr>
      </w:pPr>
      <w:ins w:id="255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19F82BB6" w:rsidR="00BB3135" w:rsidRPr="00500302" w:rsidRDefault="00BB3135" w:rsidP="00BB3135">
      <w:pPr>
        <w:pStyle w:val="Titre5"/>
        <w:rPr>
          <w:ins w:id="2559" w:author="BAREAU Cyrille" w:date="2022-03-30T17:10:00Z"/>
          <w:rFonts w:eastAsia="Malgun Gothic"/>
          <w:lang w:eastAsia="ko-KR"/>
        </w:rPr>
      </w:pPr>
      <w:bookmarkStart w:id="2560" w:name="_Toc95746445"/>
      <w:ins w:id="2561" w:author="BAREAU Cyrille" w:date="2022-03-30T17:10:00Z">
        <w:del w:id="2562" w:author="R1" w:date="2022-04-26T15:58:00Z">
          <w:r w:rsidDel="00D76710">
            <w:rPr>
              <w:rFonts w:eastAsia="Malgun Gothic"/>
              <w:lang w:eastAsia="ko-KR"/>
            </w:rPr>
            <w:delText>8.3.9</w:delText>
          </w:r>
        </w:del>
      </w:ins>
      <w:ins w:id="2563" w:author="R1" w:date="2022-04-26T15:58:00Z">
        <w:r w:rsidR="00D76710">
          <w:rPr>
            <w:rFonts w:eastAsia="Malgun Gothic"/>
            <w:lang w:eastAsia="ko-KR"/>
          </w:rPr>
          <w:t>8.3.10</w:t>
        </w:r>
      </w:ins>
      <w:ins w:id="2564" w:author="BAREAU Cyrille" w:date="2022-03-30T17:10:00Z">
        <w:r>
          <w:rPr>
            <w:rFonts w:eastAsia="Malgun Gothic"/>
            <w:lang w:eastAsia="ko-KR"/>
          </w:rPr>
          <w:t>.7.3</w:t>
        </w:r>
        <w:r w:rsidRPr="00500302">
          <w:rPr>
            <w:rFonts w:eastAsia="Malgun Gothic"/>
            <w:lang w:eastAsia="ko-KR"/>
          </w:rPr>
          <w:tab/>
          <w:t>Retrieve</w:t>
        </w:r>
        <w:bookmarkEnd w:id="2560"/>
      </w:ins>
    </w:p>
    <w:p w14:paraId="3787ED2D" w14:textId="77777777" w:rsidR="00BB3135" w:rsidRPr="00500302" w:rsidRDefault="00BB3135" w:rsidP="00BB3135">
      <w:pPr>
        <w:rPr>
          <w:ins w:id="2565" w:author="BAREAU Cyrille" w:date="2022-03-30T17:10:00Z"/>
        </w:rPr>
      </w:pPr>
      <w:ins w:id="256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435A703F" w:rsidR="00BB3135" w:rsidRPr="00500302" w:rsidRDefault="00BB3135" w:rsidP="00BB3135">
      <w:pPr>
        <w:pStyle w:val="Titre5"/>
        <w:rPr>
          <w:ins w:id="2567" w:author="BAREAU Cyrille" w:date="2022-03-30T17:10:00Z"/>
          <w:rFonts w:eastAsia="Malgun Gothic"/>
          <w:lang w:eastAsia="ko-KR"/>
        </w:rPr>
      </w:pPr>
      <w:bookmarkStart w:id="2568" w:name="_Toc95746446"/>
      <w:ins w:id="2569" w:author="BAREAU Cyrille" w:date="2022-03-30T17:10:00Z">
        <w:del w:id="2570" w:author="R1" w:date="2022-04-26T15:58:00Z">
          <w:r w:rsidDel="00D76710">
            <w:rPr>
              <w:rFonts w:eastAsia="Malgun Gothic"/>
              <w:lang w:eastAsia="ko-KR"/>
            </w:rPr>
            <w:delText>8.3.9</w:delText>
          </w:r>
        </w:del>
      </w:ins>
      <w:ins w:id="2571" w:author="R1" w:date="2022-04-26T15:58:00Z">
        <w:r w:rsidR="00D76710">
          <w:rPr>
            <w:rFonts w:eastAsia="Malgun Gothic"/>
            <w:lang w:eastAsia="ko-KR"/>
          </w:rPr>
          <w:t>8.3.10</w:t>
        </w:r>
      </w:ins>
      <w:ins w:id="2572" w:author="BAREAU Cyrille" w:date="2022-03-30T17:10:00Z">
        <w:r>
          <w:rPr>
            <w:rFonts w:eastAsia="Malgun Gothic"/>
            <w:lang w:eastAsia="ko-KR"/>
          </w:rPr>
          <w:t>.7.4</w:t>
        </w:r>
        <w:r w:rsidRPr="00500302">
          <w:rPr>
            <w:rFonts w:eastAsia="Malgun Gothic"/>
            <w:lang w:eastAsia="ko-KR"/>
          </w:rPr>
          <w:tab/>
        </w:r>
        <w:r>
          <w:rPr>
            <w:rFonts w:eastAsia="Malgun Gothic"/>
            <w:lang w:eastAsia="ko-KR"/>
          </w:rPr>
          <w:t>Update</w:t>
        </w:r>
        <w:bookmarkEnd w:id="2568"/>
      </w:ins>
    </w:p>
    <w:p w14:paraId="1E88C63A" w14:textId="77777777" w:rsidR="00BB3135" w:rsidRPr="00500302" w:rsidRDefault="00BB3135" w:rsidP="00BB3135">
      <w:pPr>
        <w:rPr>
          <w:ins w:id="2573" w:author="BAREAU Cyrille" w:date="2022-03-30T17:10:00Z"/>
        </w:rPr>
      </w:pPr>
      <w:ins w:id="257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36AA5F8" w:rsidR="00BB3135" w:rsidRPr="00500302" w:rsidRDefault="00BB3135" w:rsidP="00BB3135">
      <w:pPr>
        <w:pStyle w:val="Titre5"/>
        <w:rPr>
          <w:ins w:id="2575" w:author="BAREAU Cyrille" w:date="2022-03-30T17:10:00Z"/>
          <w:rFonts w:eastAsia="Malgun Gothic"/>
          <w:lang w:eastAsia="ko-KR"/>
        </w:rPr>
      </w:pPr>
      <w:bookmarkStart w:id="2576" w:name="_Toc95746447"/>
      <w:ins w:id="2577" w:author="BAREAU Cyrille" w:date="2022-03-30T17:10:00Z">
        <w:del w:id="2578" w:author="R1" w:date="2022-04-26T15:58:00Z">
          <w:r w:rsidDel="00D76710">
            <w:rPr>
              <w:rFonts w:eastAsia="Malgun Gothic"/>
              <w:lang w:eastAsia="ko-KR"/>
            </w:rPr>
            <w:delText>8.3.9</w:delText>
          </w:r>
        </w:del>
      </w:ins>
      <w:ins w:id="2579" w:author="R1" w:date="2022-04-26T15:58:00Z">
        <w:r w:rsidR="00D76710">
          <w:rPr>
            <w:rFonts w:eastAsia="Malgun Gothic"/>
            <w:lang w:eastAsia="ko-KR"/>
          </w:rPr>
          <w:t>8.3.10</w:t>
        </w:r>
      </w:ins>
      <w:ins w:id="2580" w:author="BAREAU Cyrille" w:date="2022-03-30T17:10:00Z">
        <w:r>
          <w:rPr>
            <w:rFonts w:eastAsia="Malgun Gothic"/>
            <w:lang w:eastAsia="ko-KR"/>
          </w:rPr>
          <w:t>.7.5</w:t>
        </w:r>
        <w:r w:rsidRPr="00500302">
          <w:rPr>
            <w:rFonts w:eastAsia="Malgun Gothic"/>
            <w:lang w:eastAsia="ko-KR"/>
          </w:rPr>
          <w:tab/>
          <w:t>Delete</w:t>
        </w:r>
        <w:bookmarkEnd w:id="2576"/>
      </w:ins>
    </w:p>
    <w:p w14:paraId="4E617EBC" w14:textId="77777777" w:rsidR="00BB3135" w:rsidRPr="00500302" w:rsidRDefault="00BB3135" w:rsidP="00BB3135">
      <w:pPr>
        <w:rPr>
          <w:ins w:id="2581" w:author="BAREAU Cyrille" w:date="2022-03-30T17:10:00Z"/>
          <w:rFonts w:eastAsia="Malgun Gothic"/>
        </w:rPr>
      </w:pPr>
      <w:ins w:id="258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45B85215" w:rsidR="00BB3135" w:rsidRPr="00500302" w:rsidRDefault="00BB3135" w:rsidP="00BB3135">
      <w:pPr>
        <w:pStyle w:val="Titre5"/>
        <w:rPr>
          <w:ins w:id="2583" w:author="BAREAU Cyrille" w:date="2022-03-30T17:10:00Z"/>
          <w:rFonts w:eastAsia="Malgun Gothic"/>
          <w:lang w:eastAsia="ko-KR"/>
        </w:rPr>
      </w:pPr>
      <w:bookmarkStart w:id="2584" w:name="_Toc95746449"/>
      <w:ins w:id="2585" w:author="BAREAU Cyrille" w:date="2022-03-30T17:10:00Z">
        <w:del w:id="2586" w:author="R1" w:date="2022-04-26T15:58:00Z">
          <w:r w:rsidDel="00D76710">
            <w:rPr>
              <w:rFonts w:eastAsia="Malgun Gothic"/>
              <w:lang w:eastAsia="ko-KR"/>
            </w:rPr>
            <w:delText>8.3.9</w:delText>
          </w:r>
        </w:del>
      </w:ins>
      <w:ins w:id="2587" w:author="R1" w:date="2022-04-26T15:58:00Z">
        <w:r w:rsidR="00D76710">
          <w:rPr>
            <w:rFonts w:eastAsia="Malgun Gothic"/>
            <w:lang w:eastAsia="ko-KR"/>
          </w:rPr>
          <w:t>8.3.10</w:t>
        </w:r>
      </w:ins>
      <w:ins w:id="2588" w:author="BAREAU Cyrille" w:date="2022-03-30T17:10:00Z">
        <w:r>
          <w:rPr>
            <w:rFonts w:eastAsia="Malgun Gothic"/>
            <w:lang w:eastAsia="ko-KR"/>
          </w:rPr>
          <w:t>.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589" w:author="BAREAU Cyrille" w:date="2022-03-30T17:10:00Z"/>
          <w:rFonts w:eastAsia="Arial Unicode MS"/>
        </w:rPr>
      </w:pPr>
      <w:ins w:id="2590"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591" w:author="BAREAU Cyrille" w:date="2022-03-30T17:10:00Z"/>
          <w:rFonts w:ascii="Times New Roman" w:hAnsi="Times New Roman"/>
          <w:sz w:val="20"/>
          <w:szCs w:val="20"/>
        </w:rPr>
      </w:pPr>
      <w:ins w:id="2592"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593" w:author="BAREAU Cyrille" w:date="2022-03-30T17:10:00Z"/>
          <w:rFonts w:eastAsia="Malgun Gothic"/>
        </w:rPr>
      </w:pPr>
      <w:ins w:id="2594" w:author="BAREAU Cyrille" w:date="2022-03-30T17:10:00Z">
        <w:r>
          <w:rPr>
            <w:rFonts w:eastAsia="Malgun Gothic"/>
          </w:rPr>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4B31D11C" w:rsidR="00BB3135" w:rsidRPr="00500302" w:rsidRDefault="00BB3135" w:rsidP="00BB3135">
      <w:pPr>
        <w:pStyle w:val="Titre4"/>
        <w:rPr>
          <w:ins w:id="2595" w:author="BAREAU Cyrille" w:date="2022-03-30T17:10:00Z"/>
          <w:lang w:eastAsia="ja-JP"/>
        </w:rPr>
      </w:pPr>
      <w:ins w:id="2596" w:author="BAREAU Cyrille" w:date="2022-03-30T17:10:00Z">
        <w:del w:id="2597" w:author="R1" w:date="2022-04-26T15:58:00Z">
          <w:r w:rsidDel="00D76710">
            <w:rPr>
              <w:lang w:eastAsia="ja-JP"/>
            </w:rPr>
            <w:delText>8.3.9</w:delText>
          </w:r>
        </w:del>
      </w:ins>
      <w:ins w:id="2598" w:author="R1" w:date="2022-04-26T15:58:00Z">
        <w:r w:rsidR="00D76710">
          <w:rPr>
            <w:lang w:eastAsia="ja-JP"/>
          </w:rPr>
          <w:t>8.3.10</w:t>
        </w:r>
      </w:ins>
      <w:ins w:id="2599" w:author="BAREAU Cyrille" w:date="2022-03-30T17:10:00Z">
        <w:r>
          <w:rPr>
            <w:lang w:eastAsia="ja-JP"/>
          </w:rPr>
          <w:t>.8</w:t>
        </w:r>
        <w:r>
          <w:rPr>
            <w:lang w:eastAsia="ja-JP"/>
          </w:rPr>
          <w:tab/>
        </w:r>
        <w:r w:rsidRPr="00500302">
          <w:rPr>
            <w:lang w:eastAsia="ja-JP"/>
          </w:rPr>
          <w:t>Resource [</w:t>
        </w:r>
        <w:r>
          <w:rPr>
            <w:i/>
            <w:lang w:eastAsia="ja-JP"/>
          </w:rPr>
          <w:t>unmount</w:t>
        </w:r>
        <w:r w:rsidRPr="00500302">
          <w:rPr>
            <w:lang w:eastAsia="ja-JP"/>
          </w:rPr>
          <w:t>]</w:t>
        </w:r>
        <w:bookmarkEnd w:id="2584"/>
      </w:ins>
    </w:p>
    <w:p w14:paraId="3BB2F797" w14:textId="4AB6418E" w:rsidR="00BB3135" w:rsidRPr="00500302" w:rsidRDefault="00BB3135" w:rsidP="00BB3135">
      <w:pPr>
        <w:pStyle w:val="Titre5"/>
        <w:rPr>
          <w:ins w:id="2600" w:author="BAREAU Cyrille" w:date="2022-03-30T17:10:00Z"/>
          <w:lang w:eastAsia="ja-JP"/>
        </w:rPr>
      </w:pPr>
      <w:bookmarkStart w:id="2601" w:name="_Toc95746450"/>
      <w:ins w:id="2602" w:author="BAREAU Cyrille" w:date="2022-03-30T17:10:00Z">
        <w:del w:id="2603" w:author="R1" w:date="2022-04-26T15:58:00Z">
          <w:r w:rsidDel="00D76710">
            <w:rPr>
              <w:lang w:eastAsia="ja-JP"/>
            </w:rPr>
            <w:delText>8.3.9</w:delText>
          </w:r>
        </w:del>
      </w:ins>
      <w:ins w:id="2604" w:author="R1" w:date="2022-04-26T15:58:00Z">
        <w:r w:rsidR="00D76710">
          <w:rPr>
            <w:lang w:eastAsia="ja-JP"/>
          </w:rPr>
          <w:t>8.3.10</w:t>
        </w:r>
      </w:ins>
      <w:ins w:id="2605" w:author="BAREAU Cyrille" w:date="2022-03-30T17:10:00Z">
        <w:r>
          <w:rPr>
            <w:lang w:eastAsia="ja-JP"/>
          </w:rPr>
          <w:t>.8</w:t>
        </w:r>
        <w:r w:rsidRPr="00500302">
          <w:rPr>
            <w:lang w:eastAsia="ja-JP"/>
          </w:rPr>
          <w:t>.1</w:t>
        </w:r>
        <w:r w:rsidRPr="00500302">
          <w:rPr>
            <w:lang w:eastAsia="ja-JP"/>
          </w:rPr>
          <w:tab/>
          <w:t>Introduction</w:t>
        </w:r>
        <w:bookmarkEnd w:id="2601"/>
      </w:ins>
    </w:p>
    <w:p w14:paraId="5BD1274F" w14:textId="77777777" w:rsidR="00BB3135" w:rsidRPr="00500302" w:rsidRDefault="00BB3135" w:rsidP="00BB3135">
      <w:pPr>
        <w:rPr>
          <w:ins w:id="2606" w:author="BAREAU Cyrille" w:date="2022-03-30T17:10:00Z"/>
        </w:rPr>
      </w:pPr>
      <w:ins w:id="2607"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C014BAE" w:rsidR="00BB3135" w:rsidRPr="00500302" w:rsidRDefault="00BB3135" w:rsidP="00BB3135">
      <w:pPr>
        <w:pStyle w:val="TH"/>
        <w:rPr>
          <w:ins w:id="2608" w:author="BAREAU Cyrille" w:date="2022-03-30T17:10:00Z"/>
          <w:rFonts w:eastAsia="MS Mincho"/>
          <w:lang w:eastAsia="ja-JP"/>
        </w:rPr>
      </w:pPr>
      <w:ins w:id="2609" w:author="BAREAU Cyrille" w:date="2022-03-30T17:10:00Z">
        <w:r>
          <w:lastRenderedPageBreak/>
          <w:t xml:space="preserve">Table </w:t>
        </w:r>
        <w:del w:id="2610" w:author="R1" w:date="2022-04-26T15:58:00Z">
          <w:r w:rsidDel="00D76710">
            <w:delText>8.3.9</w:delText>
          </w:r>
        </w:del>
      </w:ins>
      <w:ins w:id="2611" w:author="R1" w:date="2022-04-26T15:58:00Z">
        <w:r w:rsidR="00D76710">
          <w:t>8.3.10</w:t>
        </w:r>
      </w:ins>
      <w:ins w:id="2612" w:author="BAREAU Cyrille" w:date="2022-03-30T17:10:00Z">
        <w:r>
          <w:t>.8.1</w:t>
        </w:r>
      </w:ins>
      <w:ins w:id="2613" w:author="BAREAU Cyrille" w:date="2022-04-26T15:48:00Z">
        <w:r w:rsidR="00D76710">
          <w:t>-1</w:t>
        </w:r>
      </w:ins>
      <w:ins w:id="2614"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61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616" w:author="BAREAU Cyrille" w:date="2022-03-30T17:10:00Z"/>
                <w:rFonts w:eastAsia="MS Mincho"/>
                <w:lang w:eastAsia="ja-JP"/>
              </w:rPr>
            </w:pPr>
            <w:ins w:id="261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618" w:author="BAREAU Cyrille" w:date="2022-03-30T17:10:00Z"/>
                <w:rFonts w:eastAsia="MS Mincho"/>
                <w:lang w:eastAsia="ja-JP"/>
              </w:rPr>
            </w:pPr>
            <w:ins w:id="261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620" w:author="BAREAU Cyrille" w:date="2022-03-30T17:10:00Z"/>
                <w:rFonts w:eastAsia="MS Mincho"/>
                <w:lang w:eastAsia="ja-JP"/>
              </w:rPr>
            </w:pPr>
            <w:ins w:id="2621" w:author="BAREAU Cyrille" w:date="2022-03-30T17:10:00Z">
              <w:r w:rsidRPr="00500302">
                <w:rPr>
                  <w:rFonts w:eastAsia="MS Mincho"/>
                  <w:lang w:eastAsia="ja-JP"/>
                </w:rPr>
                <w:t>Note</w:t>
              </w:r>
            </w:ins>
          </w:p>
        </w:tc>
      </w:tr>
      <w:tr w:rsidR="00BB3135" w:rsidRPr="00500302" w14:paraId="6E7FB4D3" w14:textId="77777777" w:rsidTr="00DC7758">
        <w:trPr>
          <w:jc w:val="center"/>
          <w:ins w:id="262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623" w:author="BAREAU Cyrille" w:date="2022-03-30T17:10:00Z"/>
                <w:rFonts w:eastAsia="MS Mincho"/>
              </w:rPr>
            </w:pPr>
            <w:ins w:id="2624"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625" w:author="BAREAU Cyrille" w:date="2022-03-30T17:10:00Z"/>
                <w:rFonts w:eastAsia="MS Mincho"/>
                <w:lang w:eastAsia="ja-JP"/>
              </w:rPr>
            </w:pPr>
            <w:proofErr w:type="spellStart"/>
            <w:ins w:id="2626"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627" w:author="BAREAU Cyrille" w:date="2022-03-30T17:10:00Z"/>
                <w:rFonts w:eastAsia="MS Mincho"/>
                <w:lang w:eastAsia="ja-JP"/>
              </w:rPr>
            </w:pPr>
            <w:ins w:id="2628"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629" w:author="BAREAU Cyrille" w:date="2022-03-30T17:10:00Z"/>
                <w:rFonts w:eastAsia="MS Mincho"/>
                <w:lang w:eastAsia="ja-JP"/>
              </w:rPr>
            </w:pPr>
          </w:p>
        </w:tc>
      </w:tr>
    </w:tbl>
    <w:p w14:paraId="3448E256" w14:textId="77777777" w:rsidR="00BB3135" w:rsidRDefault="00BB3135" w:rsidP="00BB3135">
      <w:pPr>
        <w:rPr>
          <w:ins w:id="2630" w:author="BAREAU Cyrille" w:date="2022-03-30T17:10:00Z"/>
          <w:lang w:eastAsia="ja-JP"/>
        </w:rPr>
      </w:pPr>
    </w:p>
    <w:p w14:paraId="6B1FD56E" w14:textId="4346E7B8" w:rsidR="00BB3135" w:rsidRDefault="00BB3135" w:rsidP="00BB3135">
      <w:pPr>
        <w:pStyle w:val="NO"/>
        <w:rPr>
          <w:ins w:id="2631" w:author="BAREAU Cyrille" w:date="2022-03-30T17:10:00Z"/>
          <w:rFonts w:eastAsia="Arial Unicode MS"/>
        </w:rPr>
      </w:pPr>
      <w:ins w:id="263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58C1570F" w:rsidR="00BB3135" w:rsidRPr="00500302" w:rsidRDefault="00BB3135" w:rsidP="00BB3135">
      <w:pPr>
        <w:pStyle w:val="Titre5"/>
        <w:rPr>
          <w:ins w:id="2633" w:author="BAREAU Cyrille" w:date="2022-03-30T17:10:00Z"/>
          <w:rFonts w:eastAsia="Malgun Gothic"/>
          <w:lang w:eastAsia="ko-KR"/>
        </w:rPr>
      </w:pPr>
      <w:bookmarkStart w:id="2634" w:name="_Toc95746451"/>
      <w:ins w:id="2635" w:author="BAREAU Cyrille" w:date="2022-03-30T17:10:00Z">
        <w:del w:id="2636" w:author="R1" w:date="2022-04-26T15:58:00Z">
          <w:r w:rsidDel="00D76710">
            <w:rPr>
              <w:rFonts w:eastAsia="Malgun Gothic"/>
              <w:lang w:eastAsia="ko-KR"/>
            </w:rPr>
            <w:delText>8.3.9</w:delText>
          </w:r>
        </w:del>
      </w:ins>
      <w:ins w:id="2637" w:author="R1" w:date="2022-04-26T15:58:00Z">
        <w:r w:rsidR="00D76710">
          <w:rPr>
            <w:rFonts w:eastAsia="Malgun Gothic"/>
            <w:lang w:eastAsia="ko-KR"/>
          </w:rPr>
          <w:t>8.3.10</w:t>
        </w:r>
      </w:ins>
      <w:ins w:id="2638" w:author="BAREAU Cyrille" w:date="2022-03-30T17:10:00Z">
        <w:r>
          <w:rPr>
            <w:rFonts w:eastAsia="Malgun Gothic"/>
            <w:lang w:eastAsia="ko-KR"/>
          </w:rPr>
          <w:t>.8.2</w:t>
        </w:r>
        <w:r w:rsidRPr="00500302">
          <w:rPr>
            <w:rFonts w:eastAsia="Malgun Gothic"/>
            <w:lang w:eastAsia="ko-KR"/>
          </w:rPr>
          <w:tab/>
        </w:r>
        <w:r>
          <w:rPr>
            <w:rFonts w:eastAsia="Malgun Gothic"/>
            <w:lang w:eastAsia="ko-KR"/>
          </w:rPr>
          <w:t>Create</w:t>
        </w:r>
        <w:bookmarkEnd w:id="2634"/>
      </w:ins>
    </w:p>
    <w:p w14:paraId="5B3CD3C4" w14:textId="77777777" w:rsidR="00BB3135" w:rsidRDefault="00BB3135" w:rsidP="00BB3135">
      <w:pPr>
        <w:rPr>
          <w:ins w:id="2639" w:author="BAREAU Cyrille" w:date="2022-03-30T17:10:00Z"/>
          <w:rFonts w:eastAsia="Malgun Gothic"/>
        </w:rPr>
      </w:pPr>
      <w:ins w:id="264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E4C24B4" w:rsidR="00BB3135" w:rsidRPr="00500302" w:rsidRDefault="00BB3135" w:rsidP="00BB3135">
      <w:pPr>
        <w:pStyle w:val="Titre5"/>
        <w:rPr>
          <w:ins w:id="2641" w:author="BAREAU Cyrille" w:date="2022-03-30T17:10:00Z"/>
          <w:rFonts w:eastAsia="Malgun Gothic"/>
          <w:lang w:eastAsia="ko-KR"/>
        </w:rPr>
      </w:pPr>
      <w:bookmarkStart w:id="2642" w:name="_Toc95746452"/>
      <w:ins w:id="2643" w:author="BAREAU Cyrille" w:date="2022-03-30T17:10:00Z">
        <w:del w:id="2644" w:author="R1" w:date="2022-04-26T15:58:00Z">
          <w:r w:rsidDel="00D76710">
            <w:rPr>
              <w:rFonts w:eastAsia="Malgun Gothic"/>
              <w:lang w:eastAsia="ko-KR"/>
            </w:rPr>
            <w:delText>8.3.9</w:delText>
          </w:r>
        </w:del>
      </w:ins>
      <w:ins w:id="2645" w:author="R1" w:date="2022-04-26T15:58:00Z">
        <w:r w:rsidR="00D76710">
          <w:rPr>
            <w:rFonts w:eastAsia="Malgun Gothic"/>
            <w:lang w:eastAsia="ko-KR"/>
          </w:rPr>
          <w:t>8.3.10</w:t>
        </w:r>
      </w:ins>
      <w:ins w:id="2646" w:author="BAREAU Cyrille" w:date="2022-03-30T17:10:00Z">
        <w:r>
          <w:rPr>
            <w:rFonts w:eastAsia="Malgun Gothic"/>
            <w:lang w:eastAsia="ko-KR"/>
          </w:rPr>
          <w:t>.8.3</w:t>
        </w:r>
        <w:r w:rsidRPr="00500302">
          <w:rPr>
            <w:rFonts w:eastAsia="Malgun Gothic"/>
            <w:lang w:eastAsia="ko-KR"/>
          </w:rPr>
          <w:tab/>
          <w:t>Retrieve</w:t>
        </w:r>
        <w:bookmarkEnd w:id="2642"/>
      </w:ins>
    </w:p>
    <w:p w14:paraId="3829D7BA" w14:textId="77777777" w:rsidR="00BB3135" w:rsidRPr="00500302" w:rsidRDefault="00BB3135" w:rsidP="00BB3135">
      <w:pPr>
        <w:rPr>
          <w:ins w:id="2647" w:author="BAREAU Cyrille" w:date="2022-03-30T17:10:00Z"/>
        </w:rPr>
      </w:pPr>
      <w:ins w:id="264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265138D1" w:rsidR="00BB3135" w:rsidRPr="00500302" w:rsidRDefault="00BB3135" w:rsidP="00BB3135">
      <w:pPr>
        <w:pStyle w:val="Titre5"/>
        <w:rPr>
          <w:ins w:id="2649" w:author="BAREAU Cyrille" w:date="2022-03-30T17:10:00Z"/>
          <w:rFonts w:eastAsia="Malgun Gothic"/>
          <w:lang w:eastAsia="ko-KR"/>
        </w:rPr>
      </w:pPr>
      <w:bookmarkStart w:id="2650" w:name="_Toc95746453"/>
      <w:ins w:id="2651" w:author="BAREAU Cyrille" w:date="2022-03-30T17:10:00Z">
        <w:del w:id="2652" w:author="R1" w:date="2022-04-26T15:58:00Z">
          <w:r w:rsidDel="00D76710">
            <w:rPr>
              <w:rFonts w:eastAsia="Malgun Gothic"/>
              <w:lang w:eastAsia="ko-KR"/>
            </w:rPr>
            <w:delText>8.3.9</w:delText>
          </w:r>
        </w:del>
      </w:ins>
      <w:ins w:id="2653" w:author="R1" w:date="2022-04-26T15:58:00Z">
        <w:r w:rsidR="00D76710">
          <w:rPr>
            <w:rFonts w:eastAsia="Malgun Gothic"/>
            <w:lang w:eastAsia="ko-KR"/>
          </w:rPr>
          <w:t>8.3.10</w:t>
        </w:r>
      </w:ins>
      <w:ins w:id="2654" w:author="BAREAU Cyrille" w:date="2022-03-30T17:10:00Z">
        <w:r>
          <w:rPr>
            <w:rFonts w:eastAsia="Malgun Gothic"/>
            <w:lang w:eastAsia="ko-KR"/>
          </w:rPr>
          <w:t>.8.4</w:t>
        </w:r>
        <w:r w:rsidRPr="00500302">
          <w:rPr>
            <w:rFonts w:eastAsia="Malgun Gothic"/>
            <w:lang w:eastAsia="ko-KR"/>
          </w:rPr>
          <w:tab/>
        </w:r>
        <w:r>
          <w:rPr>
            <w:rFonts w:eastAsia="Malgun Gothic"/>
            <w:lang w:eastAsia="ko-KR"/>
          </w:rPr>
          <w:t>Update</w:t>
        </w:r>
        <w:bookmarkEnd w:id="2650"/>
      </w:ins>
    </w:p>
    <w:p w14:paraId="66D095E5" w14:textId="77777777" w:rsidR="00BB3135" w:rsidRPr="00500302" w:rsidRDefault="00BB3135" w:rsidP="00BB3135">
      <w:pPr>
        <w:rPr>
          <w:ins w:id="2655" w:author="BAREAU Cyrille" w:date="2022-03-30T17:10:00Z"/>
        </w:rPr>
      </w:pPr>
      <w:ins w:id="265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0AA1A10E" w:rsidR="00BB3135" w:rsidRPr="00500302" w:rsidRDefault="00BB3135" w:rsidP="00BB3135">
      <w:pPr>
        <w:pStyle w:val="Titre5"/>
        <w:rPr>
          <w:ins w:id="2657" w:author="BAREAU Cyrille" w:date="2022-03-30T17:10:00Z"/>
          <w:rFonts w:eastAsia="Malgun Gothic"/>
          <w:lang w:eastAsia="ko-KR"/>
        </w:rPr>
      </w:pPr>
      <w:bookmarkStart w:id="2658" w:name="_Toc95746454"/>
      <w:ins w:id="2659" w:author="BAREAU Cyrille" w:date="2022-03-30T17:10:00Z">
        <w:del w:id="2660" w:author="R1" w:date="2022-04-26T15:58:00Z">
          <w:r w:rsidDel="00D76710">
            <w:rPr>
              <w:rFonts w:eastAsia="Malgun Gothic"/>
              <w:lang w:eastAsia="ko-KR"/>
            </w:rPr>
            <w:delText>8.3.9</w:delText>
          </w:r>
        </w:del>
      </w:ins>
      <w:ins w:id="2661" w:author="R1" w:date="2022-04-26T15:58:00Z">
        <w:r w:rsidR="00D76710">
          <w:rPr>
            <w:rFonts w:eastAsia="Malgun Gothic"/>
            <w:lang w:eastAsia="ko-KR"/>
          </w:rPr>
          <w:t>8.3.10</w:t>
        </w:r>
      </w:ins>
      <w:ins w:id="2662" w:author="BAREAU Cyrille" w:date="2022-03-30T17:10:00Z">
        <w:r>
          <w:rPr>
            <w:rFonts w:eastAsia="Malgun Gothic"/>
            <w:lang w:eastAsia="ko-KR"/>
          </w:rPr>
          <w:t>.8.5</w:t>
        </w:r>
        <w:r w:rsidRPr="00500302">
          <w:rPr>
            <w:rFonts w:eastAsia="Malgun Gothic"/>
            <w:lang w:eastAsia="ko-KR"/>
          </w:rPr>
          <w:tab/>
          <w:t>Delete</w:t>
        </w:r>
        <w:bookmarkEnd w:id="2658"/>
      </w:ins>
    </w:p>
    <w:p w14:paraId="63DC0114" w14:textId="77777777" w:rsidR="00BB3135" w:rsidRPr="00500302" w:rsidRDefault="00BB3135" w:rsidP="00BB3135">
      <w:pPr>
        <w:rPr>
          <w:ins w:id="2663" w:author="BAREAU Cyrille" w:date="2022-03-30T17:10:00Z"/>
          <w:rFonts w:eastAsia="Malgun Gothic"/>
        </w:rPr>
      </w:pPr>
      <w:ins w:id="266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2AC49A85" w:rsidR="00BB3135" w:rsidRPr="00500302" w:rsidRDefault="00BB3135" w:rsidP="00BB3135">
      <w:pPr>
        <w:pStyle w:val="Titre5"/>
        <w:rPr>
          <w:ins w:id="2665" w:author="BAREAU Cyrille" w:date="2022-03-30T17:10:00Z"/>
          <w:rFonts w:eastAsia="Malgun Gothic"/>
          <w:lang w:eastAsia="ko-KR"/>
        </w:rPr>
      </w:pPr>
      <w:bookmarkStart w:id="2666" w:name="_Toc95746456"/>
      <w:ins w:id="2667" w:author="BAREAU Cyrille" w:date="2022-03-30T17:10:00Z">
        <w:del w:id="2668" w:author="R1" w:date="2022-04-26T15:58:00Z">
          <w:r w:rsidDel="00D76710">
            <w:rPr>
              <w:rFonts w:eastAsia="Malgun Gothic"/>
              <w:lang w:eastAsia="ko-KR"/>
            </w:rPr>
            <w:delText>8.3.9</w:delText>
          </w:r>
        </w:del>
      </w:ins>
      <w:ins w:id="2669" w:author="R1" w:date="2022-04-26T15:58:00Z">
        <w:r w:rsidR="00D76710">
          <w:rPr>
            <w:rFonts w:eastAsia="Malgun Gothic"/>
            <w:lang w:eastAsia="ko-KR"/>
          </w:rPr>
          <w:t>8.3.10</w:t>
        </w:r>
      </w:ins>
      <w:ins w:id="2670" w:author="BAREAU Cyrille" w:date="2022-03-30T17:10:00Z">
        <w:r>
          <w:rPr>
            <w:rFonts w:eastAsia="Malgun Gothic"/>
            <w:lang w:eastAsia="ko-KR"/>
          </w:rPr>
          <w:t>.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671" w:author="BAREAU Cyrille" w:date="2022-03-30T17:10:00Z"/>
          <w:rFonts w:eastAsia="Arial Unicode MS"/>
        </w:rPr>
      </w:pPr>
      <w:ins w:id="2672"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673" w:author="BAREAU Cyrille" w:date="2022-03-30T17:10:00Z"/>
          <w:rFonts w:ascii="Times New Roman" w:hAnsi="Times New Roman"/>
          <w:sz w:val="20"/>
          <w:szCs w:val="20"/>
        </w:rPr>
      </w:pPr>
      <w:ins w:id="2674"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675" w:author="BAREAU Cyrille" w:date="2022-03-30T17:10:00Z"/>
          <w:rFonts w:eastAsia="Malgun Gothic"/>
        </w:rPr>
      </w:pPr>
      <w:ins w:id="2676" w:author="BAREAU Cyrille" w:date="2022-03-30T17:10:00Z">
        <w:r>
          <w:rPr>
            <w:rFonts w:eastAsia="Malgun Gothic"/>
          </w:rPr>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4109B2A8" w:rsidR="00BB3135" w:rsidRPr="00500302" w:rsidRDefault="00BB3135" w:rsidP="00BB3135">
      <w:pPr>
        <w:pStyle w:val="Titre3"/>
        <w:rPr>
          <w:ins w:id="2677" w:author="BAREAU Cyrille" w:date="2022-03-30T17:10:00Z"/>
          <w:lang w:eastAsia="ja-JP"/>
        </w:rPr>
      </w:pPr>
      <w:ins w:id="2678" w:author="BAREAU Cyrille" w:date="2022-03-30T17:10:00Z">
        <w:del w:id="2679" w:author="R1" w:date="2022-04-26T15:58:00Z">
          <w:r w:rsidDel="00D76710">
            <w:rPr>
              <w:lang w:eastAsia="ja-JP"/>
            </w:rPr>
            <w:delText>8.3.10</w:delText>
          </w:r>
        </w:del>
      </w:ins>
      <w:ins w:id="2680" w:author="R1" w:date="2022-04-26T15:58:00Z">
        <w:r w:rsidR="00D76710">
          <w:rPr>
            <w:lang w:eastAsia="ja-JP"/>
          </w:rPr>
          <w:t>8.3.11</w:t>
        </w:r>
      </w:ins>
      <w:ins w:id="2681" w:author="BAREAU Cyrille" w:date="2022-03-30T17:10:00Z">
        <w:r>
          <w:rPr>
            <w:lang w:eastAsia="ja-JP"/>
          </w:rPr>
          <w:tab/>
        </w:r>
        <w:r w:rsidRPr="00500302">
          <w:rPr>
            <w:lang w:eastAsia="ja-JP"/>
          </w:rPr>
          <w:t>Resource [</w:t>
        </w:r>
        <w:r>
          <w:rPr>
            <w:i/>
            <w:lang w:eastAsia="ja-JP"/>
          </w:rPr>
          <w:t>battery</w:t>
        </w:r>
        <w:r w:rsidRPr="00500302">
          <w:rPr>
            <w:lang w:eastAsia="ja-JP"/>
          </w:rPr>
          <w:t>]</w:t>
        </w:r>
        <w:bookmarkEnd w:id="2666"/>
      </w:ins>
    </w:p>
    <w:p w14:paraId="2272CE37" w14:textId="5B6DD375" w:rsidR="00BB3135" w:rsidRPr="00500302" w:rsidRDefault="00BB3135" w:rsidP="00BB3135">
      <w:pPr>
        <w:pStyle w:val="Titre4"/>
        <w:rPr>
          <w:ins w:id="2682" w:author="BAREAU Cyrille" w:date="2022-03-30T17:10:00Z"/>
          <w:lang w:eastAsia="ja-JP"/>
        </w:rPr>
      </w:pPr>
      <w:bookmarkStart w:id="2683" w:name="_Toc95746457"/>
      <w:ins w:id="2684" w:author="BAREAU Cyrille" w:date="2022-03-30T17:10:00Z">
        <w:del w:id="2685" w:author="R1" w:date="2022-04-26T15:58:00Z">
          <w:r w:rsidDel="00D76710">
            <w:rPr>
              <w:lang w:eastAsia="ja-JP"/>
            </w:rPr>
            <w:delText>8.3.10</w:delText>
          </w:r>
        </w:del>
      </w:ins>
      <w:ins w:id="2686" w:author="R1" w:date="2022-04-26T15:58:00Z">
        <w:r w:rsidR="00D76710">
          <w:rPr>
            <w:lang w:eastAsia="ja-JP"/>
          </w:rPr>
          <w:t>8.3.11</w:t>
        </w:r>
      </w:ins>
      <w:ins w:id="2687" w:author="BAREAU Cyrille" w:date="2022-03-30T17:10:00Z">
        <w:r w:rsidRPr="00500302">
          <w:rPr>
            <w:lang w:eastAsia="ja-JP"/>
          </w:rPr>
          <w:t>.1</w:t>
        </w:r>
        <w:r w:rsidRPr="00500302">
          <w:rPr>
            <w:lang w:eastAsia="ja-JP"/>
          </w:rPr>
          <w:tab/>
          <w:t>Introduction</w:t>
        </w:r>
        <w:bookmarkEnd w:id="2683"/>
      </w:ins>
    </w:p>
    <w:p w14:paraId="295DD458" w14:textId="77777777" w:rsidR="00BB3135" w:rsidRPr="00500302" w:rsidRDefault="00BB3135" w:rsidP="00BB3135">
      <w:pPr>
        <w:rPr>
          <w:ins w:id="2688" w:author="BAREAU Cyrille" w:date="2022-03-30T17:10:00Z"/>
        </w:rPr>
      </w:pPr>
      <w:ins w:id="2689"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3E6F435A" w:rsidR="00BB3135" w:rsidRPr="00500302" w:rsidRDefault="00BB3135" w:rsidP="00BB3135">
      <w:pPr>
        <w:pStyle w:val="TH"/>
        <w:rPr>
          <w:ins w:id="2690" w:author="BAREAU Cyrille" w:date="2022-03-30T17:10:00Z"/>
          <w:rFonts w:eastAsia="MS Mincho"/>
          <w:lang w:eastAsia="ja-JP"/>
        </w:rPr>
      </w:pPr>
      <w:ins w:id="2691" w:author="BAREAU Cyrille" w:date="2022-03-30T17:10:00Z">
        <w:r>
          <w:t xml:space="preserve">Table </w:t>
        </w:r>
        <w:del w:id="2692" w:author="R1" w:date="2022-04-26T15:58:00Z">
          <w:r w:rsidDel="00D76710">
            <w:delText>8.3.10</w:delText>
          </w:r>
        </w:del>
      </w:ins>
      <w:ins w:id="2693" w:author="R1" w:date="2022-04-26T15:58:00Z">
        <w:r w:rsidR="00D76710">
          <w:t>8.3.11</w:t>
        </w:r>
      </w:ins>
      <w:ins w:id="2694" w:author="BAREAU Cyrille" w:date="2022-03-30T17:10:00Z">
        <w:r>
          <w:t>.1</w:t>
        </w:r>
      </w:ins>
      <w:ins w:id="2695" w:author="BAREAU Cyrille" w:date="2022-04-26T15:48:00Z">
        <w:r w:rsidR="00D76710">
          <w:t>-1</w:t>
        </w:r>
      </w:ins>
      <w:ins w:id="2696" w:author="BAREAU Cyrille" w:date="2022-03-30T17:10:00Z">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69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698" w:author="BAREAU Cyrille" w:date="2022-03-30T17:10:00Z"/>
                <w:rFonts w:eastAsia="MS Mincho"/>
                <w:lang w:eastAsia="ja-JP"/>
              </w:rPr>
            </w:pPr>
            <w:ins w:id="269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700" w:author="BAREAU Cyrille" w:date="2022-03-30T17:10:00Z"/>
                <w:rFonts w:eastAsia="MS Mincho"/>
                <w:lang w:eastAsia="ja-JP"/>
              </w:rPr>
            </w:pPr>
            <w:ins w:id="270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702" w:author="BAREAU Cyrille" w:date="2022-03-30T17:10:00Z"/>
                <w:rFonts w:eastAsia="MS Mincho"/>
                <w:lang w:eastAsia="ja-JP"/>
              </w:rPr>
            </w:pPr>
            <w:ins w:id="2703" w:author="BAREAU Cyrille" w:date="2022-03-30T17:10:00Z">
              <w:r w:rsidRPr="00500302">
                <w:rPr>
                  <w:rFonts w:eastAsia="MS Mincho"/>
                  <w:lang w:eastAsia="ja-JP"/>
                </w:rPr>
                <w:t>Note</w:t>
              </w:r>
            </w:ins>
          </w:p>
        </w:tc>
      </w:tr>
      <w:tr w:rsidR="00BB3135" w:rsidRPr="00500302" w14:paraId="2A65B7A3" w14:textId="77777777" w:rsidTr="00DC7758">
        <w:trPr>
          <w:jc w:val="center"/>
          <w:ins w:id="270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705" w:author="BAREAU Cyrille" w:date="2022-03-30T17:10:00Z"/>
                <w:rFonts w:eastAsia="MS Mincho"/>
              </w:rPr>
            </w:pPr>
            <w:ins w:id="2706"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707" w:author="BAREAU Cyrille" w:date="2022-03-30T17:10:00Z"/>
                <w:rFonts w:eastAsia="MS Mincho"/>
                <w:lang w:eastAsia="ja-JP"/>
              </w:rPr>
            </w:pPr>
            <w:proofErr w:type="spellStart"/>
            <w:ins w:id="2708"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709" w:author="BAREAU Cyrille" w:date="2022-03-30T17:10:00Z"/>
                <w:rFonts w:eastAsia="MS Mincho"/>
                <w:lang w:eastAsia="ja-JP"/>
              </w:rPr>
            </w:pPr>
            <w:ins w:id="2710"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711" w:author="BAREAU Cyrille" w:date="2022-03-30T17:10:00Z"/>
                <w:rFonts w:eastAsia="MS Mincho"/>
                <w:lang w:eastAsia="ja-JP"/>
              </w:rPr>
            </w:pPr>
          </w:p>
        </w:tc>
      </w:tr>
    </w:tbl>
    <w:p w14:paraId="1B42A476" w14:textId="77777777" w:rsidR="00BB3135" w:rsidRDefault="00BB3135" w:rsidP="00BB3135">
      <w:pPr>
        <w:rPr>
          <w:ins w:id="2712" w:author="BAREAU Cyrille" w:date="2022-03-30T17:10:00Z"/>
          <w:lang w:eastAsia="ja-JP"/>
        </w:rPr>
      </w:pPr>
    </w:p>
    <w:p w14:paraId="66ABF7D7" w14:textId="7DEF1C6A" w:rsidR="00BB3135" w:rsidRDefault="00BB3135" w:rsidP="00BB3135">
      <w:pPr>
        <w:pStyle w:val="NO"/>
        <w:rPr>
          <w:ins w:id="2713" w:author="BAREAU Cyrille" w:date="2022-03-30T17:10:00Z"/>
          <w:rFonts w:eastAsia="Arial Unicode MS"/>
        </w:rPr>
      </w:pPr>
      <w:ins w:id="271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4D77987B" w:rsidR="00BB3135" w:rsidRPr="00500302" w:rsidRDefault="00BB3135" w:rsidP="00BB3135">
      <w:pPr>
        <w:pStyle w:val="Titre4"/>
        <w:rPr>
          <w:ins w:id="2715" w:author="BAREAU Cyrille" w:date="2022-03-30T17:10:00Z"/>
          <w:rFonts w:eastAsia="Malgun Gothic"/>
          <w:lang w:eastAsia="ko-KR"/>
        </w:rPr>
      </w:pPr>
      <w:bookmarkStart w:id="2716" w:name="_Toc95746458"/>
      <w:ins w:id="2717" w:author="BAREAU Cyrille" w:date="2022-03-30T17:10:00Z">
        <w:del w:id="2718" w:author="R1" w:date="2022-04-26T15:58:00Z">
          <w:r w:rsidDel="00D76710">
            <w:rPr>
              <w:rFonts w:eastAsia="Malgun Gothic"/>
              <w:lang w:eastAsia="ko-KR"/>
            </w:rPr>
            <w:delText>8.3.10</w:delText>
          </w:r>
        </w:del>
      </w:ins>
      <w:ins w:id="2719" w:author="R1" w:date="2022-04-26T15:58:00Z">
        <w:r w:rsidR="00D76710">
          <w:rPr>
            <w:rFonts w:eastAsia="Malgun Gothic"/>
            <w:lang w:eastAsia="ko-KR"/>
          </w:rPr>
          <w:t>8.3.11</w:t>
        </w:r>
      </w:ins>
      <w:ins w:id="2720" w:author="BAREAU Cyrille" w:date="2022-03-30T17:10:00Z">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716"/>
      </w:ins>
    </w:p>
    <w:p w14:paraId="08E035C9" w14:textId="77777777" w:rsidR="00BB3135" w:rsidRDefault="00BB3135" w:rsidP="00BB3135">
      <w:pPr>
        <w:rPr>
          <w:ins w:id="2721" w:author="BAREAU Cyrille" w:date="2022-03-30T17:10:00Z"/>
          <w:rFonts w:eastAsia="Malgun Gothic"/>
        </w:rPr>
      </w:pPr>
      <w:ins w:id="272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723" w:author="BAREAU Cyrille" w:date="2022-03-30T17:10:00Z"/>
          <w:rFonts w:eastAsia="Malgun Gothic"/>
        </w:rPr>
      </w:pPr>
      <w:ins w:id="272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2725" w:author="BAREAU Cyrille" w:date="2022-03-31T17:38:00Z">
        <w:r w:rsidR="00976157">
          <w:rPr>
            <w:rFonts w:eastAsia="Malgun Gothic"/>
          </w:rPr>
          <w:t>create</w:t>
        </w:r>
      </w:ins>
      <w:ins w:id="2726" w:author="BAREAU Cyrille" w:date="2022-03-30T17:10:00Z">
        <w:r>
          <w:rPr>
            <w:rFonts w:eastAsia="Malgun Gothic"/>
          </w:rPr>
          <w:t xml:space="preserve"> as many as possible datapoints of the </w:t>
        </w:r>
      </w:ins>
      <w:ins w:id="2727" w:author="BAREAU Cyrille" w:date="2022-03-31T17:38:00Z">
        <w:r w:rsidR="00192D92">
          <w:rPr>
            <w:rFonts w:eastAsia="Malgun Gothic"/>
          </w:rPr>
          <w:t>[</w:t>
        </w:r>
      </w:ins>
      <w:ins w:id="2728" w:author="BAREAU Cyrille" w:date="2022-03-30T17:10:00Z">
        <w:r>
          <w:rPr>
            <w:rFonts w:eastAsia="Malgun Gothic"/>
          </w:rPr>
          <w:t>battery</w:t>
        </w:r>
      </w:ins>
      <w:ins w:id="2729" w:author="BAREAU Cyrille" w:date="2022-03-31T17:38:00Z">
        <w:r w:rsidR="00192D92">
          <w:rPr>
            <w:rFonts w:eastAsia="Malgun Gothic"/>
          </w:rPr>
          <w:t>]</w:t>
        </w:r>
      </w:ins>
      <w:ins w:id="2730" w:author="BAREAU Cyrille" w:date="2022-03-30T17:10:00Z">
        <w:r>
          <w:rPr>
            <w:rFonts w:eastAsia="Malgun Gothic"/>
          </w:rPr>
          <w:t xml:space="preserve"> </w:t>
        </w:r>
        <w:proofErr w:type="spellStart"/>
        <w:r>
          <w:rPr>
            <w:rFonts w:eastAsia="Malgun Gothic"/>
          </w:rPr>
          <w:t>ModuleClass</w:t>
        </w:r>
        <w:proofErr w:type="spellEnd"/>
        <w:r>
          <w:rPr>
            <w:rFonts w:eastAsia="Malgun Gothic"/>
          </w:rPr>
          <w:t>.</w:t>
        </w:r>
      </w:ins>
    </w:p>
    <w:p w14:paraId="5E6987CA" w14:textId="3E9EAF4C" w:rsidR="00BB3135" w:rsidRPr="00500302" w:rsidRDefault="00BB3135" w:rsidP="00BB3135">
      <w:pPr>
        <w:pStyle w:val="Titre4"/>
        <w:rPr>
          <w:ins w:id="2731" w:author="BAREAU Cyrille" w:date="2022-03-30T17:10:00Z"/>
          <w:rFonts w:eastAsia="Malgun Gothic"/>
          <w:lang w:eastAsia="ko-KR"/>
        </w:rPr>
      </w:pPr>
      <w:bookmarkStart w:id="2732" w:name="_Toc95746459"/>
      <w:ins w:id="2733" w:author="BAREAU Cyrille" w:date="2022-03-30T17:10:00Z">
        <w:del w:id="2734" w:author="R1" w:date="2022-04-26T15:58:00Z">
          <w:r w:rsidDel="00D76710">
            <w:rPr>
              <w:rFonts w:eastAsia="Malgun Gothic"/>
              <w:lang w:eastAsia="ko-KR"/>
            </w:rPr>
            <w:lastRenderedPageBreak/>
            <w:delText>8.3.10</w:delText>
          </w:r>
        </w:del>
      </w:ins>
      <w:ins w:id="2735" w:author="R1" w:date="2022-04-26T15:58:00Z">
        <w:r w:rsidR="00D76710">
          <w:rPr>
            <w:rFonts w:eastAsia="Malgun Gothic"/>
            <w:lang w:eastAsia="ko-KR"/>
          </w:rPr>
          <w:t>8.3.11</w:t>
        </w:r>
      </w:ins>
      <w:ins w:id="2736" w:author="BAREAU Cyrille" w:date="2022-03-30T17:10:00Z">
        <w:r>
          <w:rPr>
            <w:rFonts w:eastAsia="Malgun Gothic"/>
            <w:lang w:eastAsia="ko-KR"/>
          </w:rPr>
          <w:t>.3</w:t>
        </w:r>
        <w:r w:rsidRPr="00500302">
          <w:rPr>
            <w:rFonts w:eastAsia="Malgun Gothic"/>
            <w:lang w:eastAsia="ko-KR"/>
          </w:rPr>
          <w:tab/>
          <w:t>Retrieve</w:t>
        </w:r>
        <w:bookmarkEnd w:id="2732"/>
      </w:ins>
    </w:p>
    <w:p w14:paraId="118B487F" w14:textId="77777777" w:rsidR="00BB3135" w:rsidRPr="00500302" w:rsidRDefault="00BB3135" w:rsidP="00BB3135">
      <w:pPr>
        <w:rPr>
          <w:ins w:id="2737" w:author="BAREAU Cyrille" w:date="2022-03-30T17:10:00Z"/>
        </w:rPr>
      </w:pPr>
      <w:ins w:id="273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D03ADB2" w:rsidR="00BB3135" w:rsidRPr="00500302" w:rsidRDefault="00BB3135" w:rsidP="00BB3135">
      <w:pPr>
        <w:pStyle w:val="Titre4"/>
        <w:rPr>
          <w:ins w:id="2739" w:author="BAREAU Cyrille" w:date="2022-03-30T17:10:00Z"/>
          <w:rFonts w:eastAsia="Malgun Gothic"/>
          <w:lang w:eastAsia="ko-KR"/>
        </w:rPr>
      </w:pPr>
      <w:bookmarkStart w:id="2740" w:name="_Toc95746460"/>
      <w:ins w:id="2741" w:author="BAREAU Cyrille" w:date="2022-03-30T17:10:00Z">
        <w:del w:id="2742" w:author="R1" w:date="2022-04-26T15:58:00Z">
          <w:r w:rsidDel="00D76710">
            <w:rPr>
              <w:rFonts w:eastAsia="Malgun Gothic"/>
              <w:lang w:eastAsia="ko-KR"/>
            </w:rPr>
            <w:delText>8.3.10</w:delText>
          </w:r>
        </w:del>
      </w:ins>
      <w:ins w:id="2743" w:author="R1" w:date="2022-04-26T15:58:00Z">
        <w:r w:rsidR="00D76710">
          <w:rPr>
            <w:rFonts w:eastAsia="Malgun Gothic"/>
            <w:lang w:eastAsia="ko-KR"/>
          </w:rPr>
          <w:t>8.3.11</w:t>
        </w:r>
      </w:ins>
      <w:ins w:id="2744" w:author="BAREAU Cyrille" w:date="2022-03-30T17:10:00Z">
        <w:r>
          <w:rPr>
            <w:rFonts w:eastAsia="Malgun Gothic"/>
            <w:lang w:eastAsia="ko-KR"/>
          </w:rPr>
          <w:t>.4</w:t>
        </w:r>
        <w:r w:rsidRPr="00500302">
          <w:rPr>
            <w:rFonts w:eastAsia="Malgun Gothic"/>
            <w:lang w:eastAsia="ko-KR"/>
          </w:rPr>
          <w:tab/>
        </w:r>
        <w:r>
          <w:rPr>
            <w:rFonts w:eastAsia="Malgun Gothic"/>
            <w:lang w:eastAsia="ko-KR"/>
          </w:rPr>
          <w:t>Update</w:t>
        </w:r>
        <w:bookmarkEnd w:id="2740"/>
      </w:ins>
    </w:p>
    <w:p w14:paraId="7EEAE474" w14:textId="77777777" w:rsidR="00BB3135" w:rsidRPr="00500302" w:rsidRDefault="00BB3135" w:rsidP="00BB3135">
      <w:pPr>
        <w:rPr>
          <w:ins w:id="2745" w:author="BAREAU Cyrille" w:date="2022-03-30T17:10:00Z"/>
        </w:rPr>
      </w:pPr>
      <w:ins w:id="274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3306E9E2" w:rsidR="00BB3135" w:rsidRPr="00500302" w:rsidRDefault="00BB3135" w:rsidP="00BB3135">
      <w:pPr>
        <w:pStyle w:val="Titre4"/>
        <w:rPr>
          <w:ins w:id="2747" w:author="BAREAU Cyrille" w:date="2022-03-30T17:10:00Z"/>
          <w:rFonts w:eastAsia="Malgun Gothic"/>
          <w:lang w:eastAsia="ko-KR"/>
        </w:rPr>
      </w:pPr>
      <w:bookmarkStart w:id="2748" w:name="_Toc95746461"/>
      <w:ins w:id="2749" w:author="BAREAU Cyrille" w:date="2022-03-30T17:10:00Z">
        <w:del w:id="2750" w:author="R1" w:date="2022-04-26T15:58:00Z">
          <w:r w:rsidDel="00D76710">
            <w:rPr>
              <w:rFonts w:eastAsia="Malgun Gothic"/>
              <w:lang w:eastAsia="ko-KR"/>
            </w:rPr>
            <w:delText>8.3.10</w:delText>
          </w:r>
        </w:del>
      </w:ins>
      <w:ins w:id="2751" w:author="R1" w:date="2022-04-26T15:58:00Z">
        <w:r w:rsidR="00D76710">
          <w:rPr>
            <w:rFonts w:eastAsia="Malgun Gothic"/>
            <w:lang w:eastAsia="ko-KR"/>
          </w:rPr>
          <w:t>8.3.11</w:t>
        </w:r>
      </w:ins>
      <w:ins w:id="2752" w:author="BAREAU Cyrille" w:date="2022-03-30T17:10:00Z">
        <w:r>
          <w:rPr>
            <w:rFonts w:eastAsia="Malgun Gothic"/>
            <w:lang w:eastAsia="ko-KR"/>
          </w:rPr>
          <w:t>.5</w:t>
        </w:r>
        <w:r w:rsidRPr="00500302">
          <w:rPr>
            <w:rFonts w:eastAsia="Malgun Gothic"/>
            <w:lang w:eastAsia="ko-KR"/>
          </w:rPr>
          <w:tab/>
          <w:t>Delete</w:t>
        </w:r>
        <w:bookmarkEnd w:id="2748"/>
      </w:ins>
    </w:p>
    <w:p w14:paraId="2262974F" w14:textId="77777777" w:rsidR="00BB3135" w:rsidRDefault="00BB3135" w:rsidP="00BB3135">
      <w:pPr>
        <w:rPr>
          <w:ins w:id="2753" w:author="BAREAU Cyrille" w:date="2022-03-30T17:10:00Z"/>
          <w:rFonts w:eastAsia="Malgun Gothic"/>
        </w:rPr>
      </w:pPr>
      <w:ins w:id="275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5CF900D2" w:rsidR="00BB3135" w:rsidRPr="00500302" w:rsidRDefault="00BB3135" w:rsidP="00BB3135">
      <w:pPr>
        <w:pStyle w:val="Titre4"/>
        <w:rPr>
          <w:ins w:id="2755" w:author="BAREAU Cyrille" w:date="2022-03-30T17:10:00Z"/>
          <w:rFonts w:eastAsia="Malgun Gothic"/>
          <w:lang w:eastAsia="ko-KR"/>
        </w:rPr>
      </w:pPr>
      <w:ins w:id="2756" w:author="BAREAU Cyrille" w:date="2022-03-30T17:10:00Z">
        <w:del w:id="2757" w:author="R1" w:date="2022-04-26T15:58:00Z">
          <w:r w:rsidDel="00D76710">
            <w:rPr>
              <w:rFonts w:eastAsia="Malgun Gothic"/>
              <w:lang w:eastAsia="ko-KR"/>
            </w:rPr>
            <w:delText>8.3.10</w:delText>
          </w:r>
        </w:del>
      </w:ins>
      <w:ins w:id="2758" w:author="R1" w:date="2022-04-26T15:58:00Z">
        <w:r w:rsidR="00D76710">
          <w:rPr>
            <w:rFonts w:eastAsia="Malgun Gothic"/>
            <w:lang w:eastAsia="ko-KR"/>
          </w:rPr>
          <w:t>8.3.11</w:t>
        </w:r>
      </w:ins>
      <w:ins w:id="2759" w:author="BAREAU Cyrille" w:date="2022-03-30T17:10:00Z">
        <w:r>
          <w:rPr>
            <w:rFonts w:eastAsia="Malgun Gothic"/>
            <w:lang w:eastAsia="ko-KR"/>
          </w:rPr>
          <w:t>.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760" w:author="BAREAU Cyrille" w:date="2022-03-30T17:10:00Z"/>
          <w:rFonts w:eastAsia="Malgun Gothic"/>
        </w:rPr>
      </w:pPr>
      <w:ins w:id="2761"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182"/>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7"/>
      <w:footerReference w:type="default" r:id="rId1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5E953E" w14:textId="77777777" w:rsidR="00476574" w:rsidRDefault="00476574">
      <w:r>
        <w:separator/>
      </w:r>
    </w:p>
  </w:endnote>
  <w:endnote w:type="continuationSeparator" w:id="0">
    <w:p w14:paraId="32FC54EE" w14:textId="77777777" w:rsidR="00476574" w:rsidRDefault="004765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E72B34" w:rsidRDefault="00E72B34"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363D11">
      <w:t>36</w:t>
    </w:r>
    <w:r>
      <w:fldChar w:fldCharType="end"/>
    </w:r>
    <w:r>
      <w:t xml:space="preserve"> of </w:t>
    </w:r>
    <w:r w:rsidR="00476574">
      <w:fldChar w:fldCharType="begin"/>
    </w:r>
    <w:r w:rsidR="00476574">
      <w:instrText xml:space="preserve"> NUMPAGES   \* MERGEFORMAT </w:instrText>
    </w:r>
    <w:r w:rsidR="00476574">
      <w:fldChar w:fldCharType="separate"/>
    </w:r>
    <w:r w:rsidR="00363D11">
      <w:t>36</w:t>
    </w:r>
    <w:r w:rsidR="00476574">
      <w:fldChar w:fldCharType="end"/>
    </w:r>
  </w:p>
  <w:p w14:paraId="6B525A68" w14:textId="77777777" w:rsidR="00E72B34" w:rsidRPr="00424964" w:rsidRDefault="00E72B34"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C3D9EE" w14:textId="77777777" w:rsidR="00476574" w:rsidRDefault="00476574">
      <w:r>
        <w:separator/>
      </w:r>
    </w:p>
  </w:footnote>
  <w:footnote w:type="continuationSeparator" w:id="0">
    <w:p w14:paraId="06E53BA0" w14:textId="77777777" w:rsidR="00476574" w:rsidRDefault="004765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E72B34" w14:paraId="54448DFB" w14:textId="77777777" w:rsidTr="00DD5749">
      <w:trPr>
        <w:trHeight w:val="831"/>
      </w:trPr>
      <w:tc>
        <w:tcPr>
          <w:tcW w:w="8068" w:type="dxa"/>
          <w:hideMark/>
        </w:tcPr>
        <w:p w14:paraId="66BB19E3" w14:textId="5728640A" w:rsidR="00E72B34" w:rsidRDefault="00E72B34"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086623">
            <w:rPr>
              <w:noProof/>
            </w:rPr>
            <w:t>RDM-2022-0025R01-Proposed_changes_to_TS-0033_for_WI_0109</w:t>
          </w:r>
          <w:r>
            <w:rPr>
              <w:noProof/>
            </w:rPr>
            <w:fldChar w:fldCharType="end"/>
          </w:r>
        </w:p>
        <w:p w14:paraId="32DD006B" w14:textId="77777777" w:rsidR="00E72B34" w:rsidRDefault="00E72B34" w:rsidP="00DD5749">
          <w:r>
            <w:t xml:space="preserve">Change Request </w:t>
          </w:r>
        </w:p>
      </w:tc>
      <w:tc>
        <w:tcPr>
          <w:tcW w:w="1569" w:type="dxa"/>
          <w:hideMark/>
        </w:tcPr>
        <w:p w14:paraId="6365D260" w14:textId="07DE892A" w:rsidR="00E72B34" w:rsidRDefault="00E72B34"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E72B34" w:rsidRPr="00DD5749" w:rsidRDefault="00E72B34"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2A662C4"/>
    <w:multiLevelType w:val="hybridMultilevel"/>
    <w:tmpl w:val="BC021D8C"/>
    <w:lvl w:ilvl="0" w:tplc="3DC2B3BC">
      <w:start w:val="7"/>
      <w:numFmt w:val="bullet"/>
      <w:lvlText w:val="-"/>
      <w:lvlJc w:val="left"/>
      <w:pPr>
        <w:ind w:left="410" w:hanging="360"/>
      </w:pPr>
      <w:rPr>
        <w:rFonts w:ascii="Times New Roman" w:eastAsia="Times New Roman" w:hAnsi="Times New Roman" w:cs="Times New Roman" w:hint="default"/>
      </w:rPr>
    </w:lvl>
    <w:lvl w:ilvl="1" w:tplc="040C0003" w:tentative="1">
      <w:start w:val="1"/>
      <w:numFmt w:val="bullet"/>
      <w:lvlText w:val="o"/>
      <w:lvlJc w:val="left"/>
      <w:pPr>
        <w:ind w:left="1130" w:hanging="360"/>
      </w:pPr>
      <w:rPr>
        <w:rFonts w:ascii="Courier New" w:hAnsi="Courier New" w:cs="Courier New" w:hint="default"/>
      </w:rPr>
    </w:lvl>
    <w:lvl w:ilvl="2" w:tplc="040C0005" w:tentative="1">
      <w:start w:val="1"/>
      <w:numFmt w:val="bullet"/>
      <w:lvlText w:val=""/>
      <w:lvlJc w:val="left"/>
      <w:pPr>
        <w:ind w:left="1850" w:hanging="360"/>
      </w:pPr>
      <w:rPr>
        <w:rFonts w:ascii="Wingdings" w:hAnsi="Wingdings" w:hint="default"/>
      </w:rPr>
    </w:lvl>
    <w:lvl w:ilvl="3" w:tplc="040C0001" w:tentative="1">
      <w:start w:val="1"/>
      <w:numFmt w:val="bullet"/>
      <w:lvlText w:val=""/>
      <w:lvlJc w:val="left"/>
      <w:pPr>
        <w:ind w:left="2570" w:hanging="360"/>
      </w:pPr>
      <w:rPr>
        <w:rFonts w:ascii="Symbol" w:hAnsi="Symbol" w:hint="default"/>
      </w:rPr>
    </w:lvl>
    <w:lvl w:ilvl="4" w:tplc="040C0003" w:tentative="1">
      <w:start w:val="1"/>
      <w:numFmt w:val="bullet"/>
      <w:lvlText w:val="o"/>
      <w:lvlJc w:val="left"/>
      <w:pPr>
        <w:ind w:left="3290" w:hanging="360"/>
      </w:pPr>
      <w:rPr>
        <w:rFonts w:ascii="Courier New" w:hAnsi="Courier New" w:cs="Courier New" w:hint="default"/>
      </w:rPr>
    </w:lvl>
    <w:lvl w:ilvl="5" w:tplc="040C0005" w:tentative="1">
      <w:start w:val="1"/>
      <w:numFmt w:val="bullet"/>
      <w:lvlText w:val=""/>
      <w:lvlJc w:val="left"/>
      <w:pPr>
        <w:ind w:left="4010" w:hanging="360"/>
      </w:pPr>
      <w:rPr>
        <w:rFonts w:ascii="Wingdings" w:hAnsi="Wingdings" w:hint="default"/>
      </w:rPr>
    </w:lvl>
    <w:lvl w:ilvl="6" w:tplc="040C0001" w:tentative="1">
      <w:start w:val="1"/>
      <w:numFmt w:val="bullet"/>
      <w:lvlText w:val=""/>
      <w:lvlJc w:val="left"/>
      <w:pPr>
        <w:ind w:left="4730" w:hanging="360"/>
      </w:pPr>
      <w:rPr>
        <w:rFonts w:ascii="Symbol" w:hAnsi="Symbol" w:hint="default"/>
      </w:rPr>
    </w:lvl>
    <w:lvl w:ilvl="7" w:tplc="040C0003" w:tentative="1">
      <w:start w:val="1"/>
      <w:numFmt w:val="bullet"/>
      <w:lvlText w:val="o"/>
      <w:lvlJc w:val="left"/>
      <w:pPr>
        <w:ind w:left="5450" w:hanging="360"/>
      </w:pPr>
      <w:rPr>
        <w:rFonts w:ascii="Courier New" w:hAnsi="Courier New" w:cs="Courier New" w:hint="default"/>
      </w:rPr>
    </w:lvl>
    <w:lvl w:ilvl="8" w:tplc="040C0005" w:tentative="1">
      <w:start w:val="1"/>
      <w:numFmt w:val="bullet"/>
      <w:lvlText w:val=""/>
      <w:lvlJc w:val="left"/>
      <w:pPr>
        <w:ind w:left="6170" w:hanging="360"/>
      </w:pPr>
      <w:rPr>
        <w:rFonts w:ascii="Wingdings" w:hAnsi="Wingdings" w:hint="default"/>
      </w:rPr>
    </w:lvl>
  </w:abstractNum>
  <w:abstractNum w:abstractNumId="23"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2"/>
  </w:num>
  <w:num w:numId="2">
    <w:abstractNumId w:val="34"/>
  </w:num>
  <w:num w:numId="3">
    <w:abstractNumId w:val="3"/>
  </w:num>
  <w:num w:numId="4">
    <w:abstractNumId w:val="15"/>
  </w:num>
  <w:num w:numId="5">
    <w:abstractNumId w:val="21"/>
  </w:num>
  <w:num w:numId="6">
    <w:abstractNumId w:val="2"/>
  </w:num>
  <w:num w:numId="7">
    <w:abstractNumId w:val="1"/>
  </w:num>
  <w:num w:numId="8">
    <w:abstractNumId w:val="0"/>
  </w:num>
  <w:num w:numId="9">
    <w:abstractNumId w:val="30"/>
  </w:num>
  <w:num w:numId="10">
    <w:abstractNumId w:val="35"/>
  </w:num>
  <w:num w:numId="11">
    <w:abstractNumId w:val="6"/>
  </w:num>
  <w:num w:numId="12">
    <w:abstractNumId w:val="11"/>
  </w:num>
  <w:num w:numId="13">
    <w:abstractNumId w:val="31"/>
  </w:num>
  <w:num w:numId="14">
    <w:abstractNumId w:val="9"/>
  </w:num>
  <w:num w:numId="15">
    <w:abstractNumId w:val="32"/>
  </w:num>
  <w:num w:numId="16">
    <w:abstractNumId w:val="14"/>
  </w:num>
  <w:num w:numId="17">
    <w:abstractNumId w:val="10"/>
  </w:num>
  <w:num w:numId="18">
    <w:abstractNumId w:val="29"/>
  </w:num>
  <w:num w:numId="19">
    <w:abstractNumId w:val="8"/>
  </w:num>
  <w:num w:numId="20">
    <w:abstractNumId w:val="24"/>
  </w:num>
  <w:num w:numId="21">
    <w:abstractNumId w:val="17"/>
  </w:num>
  <w:num w:numId="22">
    <w:abstractNumId w:val="26"/>
  </w:num>
  <w:num w:numId="23">
    <w:abstractNumId w:val="16"/>
  </w:num>
  <w:num w:numId="24">
    <w:abstractNumId w:val="37"/>
  </w:num>
  <w:num w:numId="25">
    <w:abstractNumId w:val="25"/>
  </w:num>
  <w:num w:numId="26">
    <w:abstractNumId w:val="5"/>
  </w:num>
  <w:num w:numId="27">
    <w:abstractNumId w:val="20"/>
  </w:num>
  <w:num w:numId="28">
    <w:abstractNumId w:val="7"/>
  </w:num>
  <w:num w:numId="29">
    <w:abstractNumId w:val="27"/>
  </w:num>
  <w:num w:numId="30">
    <w:abstractNumId w:val="33"/>
  </w:num>
  <w:num w:numId="31">
    <w:abstractNumId w:val="23"/>
  </w:num>
  <w:num w:numId="32">
    <w:abstractNumId w:val="36"/>
  </w:num>
  <w:num w:numId="33">
    <w:abstractNumId w:val="13"/>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8"/>
  </w:num>
  <w:num w:numId="36">
    <w:abstractNumId w:val="4"/>
  </w:num>
  <w:num w:numId="37">
    <w:abstractNumId w:val="28"/>
  </w:num>
  <w:num w:numId="38">
    <w:abstractNumId w:val="12"/>
  </w:num>
  <w:num w:numId="39">
    <w:abstractNumId w:val="19"/>
  </w:num>
  <w:num w:numId="40">
    <w:abstractNumId w:val="22"/>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BAREAU Cyrille R1">
    <w15:presenceInfo w15:providerId="None" w15:userId="BAREAU Cyrille R1"/>
  </w15:person>
  <w15:person w15:author="BAREAU Cyrille">
    <w15:presenceInfo w15:providerId="None" w15:userId="BAREAU Cyrille"/>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302F9"/>
    <w:rsid w:val="000410DD"/>
    <w:rsid w:val="00047201"/>
    <w:rsid w:val="00051D25"/>
    <w:rsid w:val="000565D9"/>
    <w:rsid w:val="00070621"/>
    <w:rsid w:val="00070988"/>
    <w:rsid w:val="00072C17"/>
    <w:rsid w:val="000756A8"/>
    <w:rsid w:val="00083E57"/>
    <w:rsid w:val="00084C42"/>
    <w:rsid w:val="00085060"/>
    <w:rsid w:val="00086623"/>
    <w:rsid w:val="00091EDB"/>
    <w:rsid w:val="000A55A5"/>
    <w:rsid w:val="000A5623"/>
    <w:rsid w:val="000C0EEE"/>
    <w:rsid w:val="000C1E0E"/>
    <w:rsid w:val="000C4D65"/>
    <w:rsid w:val="000C7C9A"/>
    <w:rsid w:val="000D6DB8"/>
    <w:rsid w:val="000D7A96"/>
    <w:rsid w:val="000E3D68"/>
    <w:rsid w:val="000F240F"/>
    <w:rsid w:val="000F26BA"/>
    <w:rsid w:val="00102674"/>
    <w:rsid w:val="0011034F"/>
    <w:rsid w:val="00114F1D"/>
    <w:rsid w:val="00120DD3"/>
    <w:rsid w:val="00125DB4"/>
    <w:rsid w:val="0013447F"/>
    <w:rsid w:val="00135533"/>
    <w:rsid w:val="001356A6"/>
    <w:rsid w:val="00145747"/>
    <w:rsid w:val="00147924"/>
    <w:rsid w:val="0015074B"/>
    <w:rsid w:val="00161192"/>
    <w:rsid w:val="0016222C"/>
    <w:rsid w:val="00164F28"/>
    <w:rsid w:val="00176535"/>
    <w:rsid w:val="00190DEB"/>
    <w:rsid w:val="00192D92"/>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13CEE"/>
    <w:rsid w:val="002229DE"/>
    <w:rsid w:val="0022316A"/>
    <w:rsid w:val="00225E39"/>
    <w:rsid w:val="00231BF1"/>
    <w:rsid w:val="0023291F"/>
    <w:rsid w:val="00236B81"/>
    <w:rsid w:val="00245EB9"/>
    <w:rsid w:val="002669AD"/>
    <w:rsid w:val="0027562A"/>
    <w:rsid w:val="002A246A"/>
    <w:rsid w:val="002A52F0"/>
    <w:rsid w:val="002C31BD"/>
    <w:rsid w:val="002F346D"/>
    <w:rsid w:val="002F723C"/>
    <w:rsid w:val="002F79DB"/>
    <w:rsid w:val="003042D6"/>
    <w:rsid w:val="00313661"/>
    <w:rsid w:val="003167CA"/>
    <w:rsid w:val="00325312"/>
    <w:rsid w:val="0032552F"/>
    <w:rsid w:val="00325EA3"/>
    <w:rsid w:val="0032723A"/>
    <w:rsid w:val="003519A4"/>
    <w:rsid w:val="00363D11"/>
    <w:rsid w:val="00371DC8"/>
    <w:rsid w:val="00373D67"/>
    <w:rsid w:val="003752F8"/>
    <w:rsid w:val="00380A02"/>
    <w:rsid w:val="0039631F"/>
    <w:rsid w:val="003967A4"/>
    <w:rsid w:val="003A2108"/>
    <w:rsid w:val="003B1FFD"/>
    <w:rsid w:val="003D2756"/>
    <w:rsid w:val="003D6202"/>
    <w:rsid w:val="003D7F81"/>
    <w:rsid w:val="003E76A8"/>
    <w:rsid w:val="003F570A"/>
    <w:rsid w:val="00405FA0"/>
    <w:rsid w:val="004118B2"/>
    <w:rsid w:val="00414D45"/>
    <w:rsid w:val="00422E57"/>
    <w:rsid w:val="00424964"/>
    <w:rsid w:val="004327B9"/>
    <w:rsid w:val="00433DB3"/>
    <w:rsid w:val="00436775"/>
    <w:rsid w:val="00436E1F"/>
    <w:rsid w:val="0046449A"/>
    <w:rsid w:val="004664C8"/>
    <w:rsid w:val="00476574"/>
    <w:rsid w:val="00482A83"/>
    <w:rsid w:val="00483252"/>
    <w:rsid w:val="00485236"/>
    <w:rsid w:val="00494756"/>
    <w:rsid w:val="00496966"/>
    <w:rsid w:val="004A1E38"/>
    <w:rsid w:val="004A3DC4"/>
    <w:rsid w:val="004A7928"/>
    <w:rsid w:val="004B0277"/>
    <w:rsid w:val="004B21DC"/>
    <w:rsid w:val="004B2C68"/>
    <w:rsid w:val="004B7EBC"/>
    <w:rsid w:val="004C4005"/>
    <w:rsid w:val="004C49B0"/>
    <w:rsid w:val="004D636C"/>
    <w:rsid w:val="004E0BDD"/>
    <w:rsid w:val="004F40E2"/>
    <w:rsid w:val="004F6329"/>
    <w:rsid w:val="00500E86"/>
    <w:rsid w:val="00507583"/>
    <w:rsid w:val="00512F07"/>
    <w:rsid w:val="00513AE8"/>
    <w:rsid w:val="005149C6"/>
    <w:rsid w:val="00515968"/>
    <w:rsid w:val="00523B6A"/>
    <w:rsid w:val="00537726"/>
    <w:rsid w:val="005453D4"/>
    <w:rsid w:val="005479A8"/>
    <w:rsid w:val="005521C9"/>
    <w:rsid w:val="005619F7"/>
    <w:rsid w:val="00564D7A"/>
    <w:rsid w:val="0056624A"/>
    <w:rsid w:val="00570A63"/>
    <w:rsid w:val="005726D2"/>
    <w:rsid w:val="00572EE8"/>
    <w:rsid w:val="0058061B"/>
    <w:rsid w:val="00581B7E"/>
    <w:rsid w:val="00583C71"/>
    <w:rsid w:val="00586848"/>
    <w:rsid w:val="0059055D"/>
    <w:rsid w:val="0059474F"/>
    <w:rsid w:val="00596098"/>
    <w:rsid w:val="005A2BF0"/>
    <w:rsid w:val="005B25E2"/>
    <w:rsid w:val="005C0A09"/>
    <w:rsid w:val="005E1047"/>
    <w:rsid w:val="005E77DD"/>
    <w:rsid w:val="00605C61"/>
    <w:rsid w:val="00605E15"/>
    <w:rsid w:val="00635DCC"/>
    <w:rsid w:val="00640418"/>
    <w:rsid w:val="00640591"/>
    <w:rsid w:val="00644973"/>
    <w:rsid w:val="00653A3B"/>
    <w:rsid w:val="006543BD"/>
    <w:rsid w:val="00667EEB"/>
    <w:rsid w:val="00672201"/>
    <w:rsid w:val="00676800"/>
    <w:rsid w:val="00686EF0"/>
    <w:rsid w:val="006925C7"/>
    <w:rsid w:val="006A2494"/>
    <w:rsid w:val="006A339F"/>
    <w:rsid w:val="006B7B76"/>
    <w:rsid w:val="006C0B06"/>
    <w:rsid w:val="006C6F11"/>
    <w:rsid w:val="006D53E7"/>
    <w:rsid w:val="006F1B5A"/>
    <w:rsid w:val="007029AC"/>
    <w:rsid w:val="00703E81"/>
    <w:rsid w:val="00706CB1"/>
    <w:rsid w:val="00707EE0"/>
    <w:rsid w:val="00727EAA"/>
    <w:rsid w:val="007360D4"/>
    <w:rsid w:val="00741D53"/>
    <w:rsid w:val="00743F24"/>
    <w:rsid w:val="00745924"/>
    <w:rsid w:val="007462C1"/>
    <w:rsid w:val="0075325C"/>
    <w:rsid w:val="00755B41"/>
    <w:rsid w:val="00770308"/>
    <w:rsid w:val="00773551"/>
    <w:rsid w:val="00783F2C"/>
    <w:rsid w:val="00787554"/>
    <w:rsid w:val="007919F4"/>
    <w:rsid w:val="007B0A4F"/>
    <w:rsid w:val="007B55FC"/>
    <w:rsid w:val="007C06D3"/>
    <w:rsid w:val="007C2C07"/>
    <w:rsid w:val="007D18FE"/>
    <w:rsid w:val="007E501E"/>
    <w:rsid w:val="007E5CA9"/>
    <w:rsid w:val="007F6E0B"/>
    <w:rsid w:val="007F71AE"/>
    <w:rsid w:val="0080058D"/>
    <w:rsid w:val="0080552B"/>
    <w:rsid w:val="00820AC2"/>
    <w:rsid w:val="0082261F"/>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59BD"/>
    <w:rsid w:val="008C2664"/>
    <w:rsid w:val="008D341F"/>
    <w:rsid w:val="008E3232"/>
    <w:rsid w:val="008F4963"/>
    <w:rsid w:val="008F7581"/>
    <w:rsid w:val="00911BD3"/>
    <w:rsid w:val="00923FC6"/>
    <w:rsid w:val="00927ACF"/>
    <w:rsid w:val="0093024B"/>
    <w:rsid w:val="00930B49"/>
    <w:rsid w:val="00932EC3"/>
    <w:rsid w:val="0094131F"/>
    <w:rsid w:val="00951DA8"/>
    <w:rsid w:val="00955BC5"/>
    <w:rsid w:val="00962B6C"/>
    <w:rsid w:val="00964742"/>
    <w:rsid w:val="009709E5"/>
    <w:rsid w:val="00976157"/>
    <w:rsid w:val="0097758D"/>
    <w:rsid w:val="00980983"/>
    <w:rsid w:val="00986ED8"/>
    <w:rsid w:val="00995BDD"/>
    <w:rsid w:val="009A0EC9"/>
    <w:rsid w:val="009B7BE0"/>
    <w:rsid w:val="009C53FA"/>
    <w:rsid w:val="009D17C5"/>
    <w:rsid w:val="009E01D8"/>
    <w:rsid w:val="009E043E"/>
    <w:rsid w:val="009E19AF"/>
    <w:rsid w:val="009E7A3D"/>
    <w:rsid w:val="009F25D4"/>
    <w:rsid w:val="009F2846"/>
    <w:rsid w:val="009F2CD4"/>
    <w:rsid w:val="009F5DCD"/>
    <w:rsid w:val="00A011D6"/>
    <w:rsid w:val="00A01642"/>
    <w:rsid w:val="00A01908"/>
    <w:rsid w:val="00A03D3B"/>
    <w:rsid w:val="00A058EC"/>
    <w:rsid w:val="00A0593A"/>
    <w:rsid w:val="00A13FCE"/>
    <w:rsid w:val="00A15CC3"/>
    <w:rsid w:val="00A200F0"/>
    <w:rsid w:val="00A2220A"/>
    <w:rsid w:val="00A243EF"/>
    <w:rsid w:val="00A249D9"/>
    <w:rsid w:val="00A44001"/>
    <w:rsid w:val="00A47AB9"/>
    <w:rsid w:val="00A57FB9"/>
    <w:rsid w:val="00A61C31"/>
    <w:rsid w:val="00A6262E"/>
    <w:rsid w:val="00A6736A"/>
    <w:rsid w:val="00A67E22"/>
    <w:rsid w:val="00A82BD9"/>
    <w:rsid w:val="00A9358A"/>
    <w:rsid w:val="00AA1091"/>
    <w:rsid w:val="00AC07F4"/>
    <w:rsid w:val="00AC6D30"/>
    <w:rsid w:val="00AD15CD"/>
    <w:rsid w:val="00AE2D24"/>
    <w:rsid w:val="00AF3613"/>
    <w:rsid w:val="00B05F20"/>
    <w:rsid w:val="00B07CD3"/>
    <w:rsid w:val="00B1314D"/>
    <w:rsid w:val="00B15AA7"/>
    <w:rsid w:val="00B16298"/>
    <w:rsid w:val="00B17F5F"/>
    <w:rsid w:val="00B2124E"/>
    <w:rsid w:val="00B22F1F"/>
    <w:rsid w:val="00B359F5"/>
    <w:rsid w:val="00B417B6"/>
    <w:rsid w:val="00B5332B"/>
    <w:rsid w:val="00B553EE"/>
    <w:rsid w:val="00B6424A"/>
    <w:rsid w:val="00B67C2C"/>
    <w:rsid w:val="00B72205"/>
    <w:rsid w:val="00B73D94"/>
    <w:rsid w:val="00B73DE0"/>
    <w:rsid w:val="00B817DD"/>
    <w:rsid w:val="00B86B5A"/>
    <w:rsid w:val="00B91978"/>
    <w:rsid w:val="00B94184"/>
    <w:rsid w:val="00B9742E"/>
    <w:rsid w:val="00BA05B7"/>
    <w:rsid w:val="00BA0F8D"/>
    <w:rsid w:val="00BA6835"/>
    <w:rsid w:val="00BB3135"/>
    <w:rsid w:val="00BB4716"/>
    <w:rsid w:val="00BB4F3D"/>
    <w:rsid w:val="00BB6418"/>
    <w:rsid w:val="00BC0A87"/>
    <w:rsid w:val="00BC33F7"/>
    <w:rsid w:val="00BD0638"/>
    <w:rsid w:val="00BD08A0"/>
    <w:rsid w:val="00BD2C8E"/>
    <w:rsid w:val="00BE03C5"/>
    <w:rsid w:val="00BE12DA"/>
    <w:rsid w:val="00BE1693"/>
    <w:rsid w:val="00BE3E6A"/>
    <w:rsid w:val="00BE40DE"/>
    <w:rsid w:val="00BE72D3"/>
    <w:rsid w:val="00C03C0C"/>
    <w:rsid w:val="00C05E06"/>
    <w:rsid w:val="00C1002B"/>
    <w:rsid w:val="00C163FD"/>
    <w:rsid w:val="00C22017"/>
    <w:rsid w:val="00C24F36"/>
    <w:rsid w:val="00C25BC9"/>
    <w:rsid w:val="00C32E3C"/>
    <w:rsid w:val="00C40550"/>
    <w:rsid w:val="00C51C91"/>
    <w:rsid w:val="00C52661"/>
    <w:rsid w:val="00C61E45"/>
    <w:rsid w:val="00C62AE6"/>
    <w:rsid w:val="00C745E7"/>
    <w:rsid w:val="00C74BA5"/>
    <w:rsid w:val="00C84B03"/>
    <w:rsid w:val="00C9087F"/>
    <w:rsid w:val="00C91709"/>
    <w:rsid w:val="00CA78A4"/>
    <w:rsid w:val="00CC7529"/>
    <w:rsid w:val="00CD386D"/>
    <w:rsid w:val="00CE20F0"/>
    <w:rsid w:val="00CE3F87"/>
    <w:rsid w:val="00CE407D"/>
    <w:rsid w:val="00CF6106"/>
    <w:rsid w:val="00D1708F"/>
    <w:rsid w:val="00D17200"/>
    <w:rsid w:val="00D252BE"/>
    <w:rsid w:val="00D35D58"/>
    <w:rsid w:val="00D44988"/>
    <w:rsid w:val="00D521B4"/>
    <w:rsid w:val="00D631CF"/>
    <w:rsid w:val="00D706FA"/>
    <w:rsid w:val="00D7365C"/>
    <w:rsid w:val="00D7373D"/>
    <w:rsid w:val="00D76710"/>
    <w:rsid w:val="00D778F4"/>
    <w:rsid w:val="00D822E3"/>
    <w:rsid w:val="00D828C8"/>
    <w:rsid w:val="00DB5780"/>
    <w:rsid w:val="00DC6180"/>
    <w:rsid w:val="00DC7758"/>
    <w:rsid w:val="00DD4BC8"/>
    <w:rsid w:val="00DD5749"/>
    <w:rsid w:val="00DD7317"/>
    <w:rsid w:val="00DE0E88"/>
    <w:rsid w:val="00DF0EED"/>
    <w:rsid w:val="00DF2969"/>
    <w:rsid w:val="00DF2FCE"/>
    <w:rsid w:val="00DF7921"/>
    <w:rsid w:val="00E05319"/>
    <w:rsid w:val="00E07D5E"/>
    <w:rsid w:val="00E16F20"/>
    <w:rsid w:val="00E278AD"/>
    <w:rsid w:val="00E339B6"/>
    <w:rsid w:val="00E62736"/>
    <w:rsid w:val="00E632F6"/>
    <w:rsid w:val="00E72B34"/>
    <w:rsid w:val="00E730AA"/>
    <w:rsid w:val="00E76AF6"/>
    <w:rsid w:val="00E821AD"/>
    <w:rsid w:val="00E95952"/>
    <w:rsid w:val="00EA45D8"/>
    <w:rsid w:val="00EA530F"/>
    <w:rsid w:val="00EB359B"/>
    <w:rsid w:val="00EC4581"/>
    <w:rsid w:val="00EC6D65"/>
    <w:rsid w:val="00ED29C2"/>
    <w:rsid w:val="00EE61E0"/>
    <w:rsid w:val="00F0202F"/>
    <w:rsid w:val="00F04830"/>
    <w:rsid w:val="00F05CF4"/>
    <w:rsid w:val="00F10509"/>
    <w:rsid w:val="00F1279E"/>
    <w:rsid w:val="00F12DD3"/>
    <w:rsid w:val="00F24479"/>
    <w:rsid w:val="00F2529C"/>
    <w:rsid w:val="00F3693A"/>
    <w:rsid w:val="00F4236C"/>
    <w:rsid w:val="00F44B07"/>
    <w:rsid w:val="00F474FB"/>
    <w:rsid w:val="00F508FA"/>
    <w:rsid w:val="00F57D30"/>
    <w:rsid w:val="00F76296"/>
    <w:rsid w:val="00F8730E"/>
    <w:rsid w:val="00F874EA"/>
    <w:rsid w:val="00F92B63"/>
    <w:rsid w:val="00F93725"/>
    <w:rsid w:val="00F977A3"/>
    <w:rsid w:val="00FA215A"/>
    <w:rsid w:val="00FC0873"/>
    <w:rsid w:val="00FC17F5"/>
    <w:rsid w:val="00FC5477"/>
    <w:rsid w:val="00FD4016"/>
    <w:rsid w:val="00FD520B"/>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kraft@telekom.de"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ianne.mohali@orang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CF0B35-A450-4E09-B04A-A51144D96788}">
  <ds:schemaRefs>
    <ds:schemaRef ds:uri="http://schemas.microsoft.com/sharepoint/v3/contenttype/forms"/>
  </ds:schemaRefs>
</ds:datastoreItem>
</file>

<file path=customXml/itemProps2.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33C491-C474-4624-98C8-6F849B2138A4}">
  <ds:schemaRefs>
    <ds:schemaRef ds:uri="http://schemas.openxmlformats.org/officeDocument/2006/bibliography"/>
  </ds:schemaRefs>
</ds:datastoreItem>
</file>

<file path=customXml/itemProps4.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Template>
  <TotalTime>7</TotalTime>
  <Pages>36</Pages>
  <Words>11100</Words>
  <Characters>61054</Characters>
  <Application>Microsoft Office Word</Application>
  <DocSecurity>0</DocSecurity>
  <Lines>508</Lines>
  <Paragraphs>144</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72010</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After-joint-meeting</cp:lastModifiedBy>
  <cp:revision>3</cp:revision>
  <cp:lastPrinted>2022-03-30T15:23:00Z</cp:lastPrinted>
  <dcterms:created xsi:type="dcterms:W3CDTF">2022-04-27T08:15:00Z</dcterms:created>
  <dcterms:modified xsi:type="dcterms:W3CDTF">2022-04-2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